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F1B" w:rsidRPr="00EC09D0" w:rsidRDefault="004939A5" w:rsidP="006B12B0">
      <w:pPr>
        <w:jc w:val="center"/>
        <w:rPr>
          <w:b/>
          <w:sz w:val="28"/>
          <w:szCs w:val="28"/>
        </w:rPr>
      </w:pPr>
      <w:r w:rsidRPr="00EC09D0">
        <w:rPr>
          <w:b/>
          <w:sz w:val="28"/>
          <w:szCs w:val="28"/>
        </w:rPr>
        <w:t>NOWY JEDNOLITY RZECZOWY WYKAZ AKT UNIWERSYTETU GDAŃSKIEGO</w:t>
      </w:r>
    </w:p>
    <w:p w:rsidR="000D7589" w:rsidRPr="006824F3" w:rsidRDefault="000D7589" w:rsidP="006824F3">
      <w:pPr>
        <w:spacing w:after="0"/>
        <w:rPr>
          <w:b/>
          <w:u w:val="single"/>
        </w:rPr>
      </w:pPr>
      <w:r w:rsidRPr="006824F3">
        <w:rPr>
          <w:b/>
          <w:u w:val="single"/>
        </w:rPr>
        <w:t>Założenia:</w:t>
      </w:r>
    </w:p>
    <w:p w:rsidR="000D7589" w:rsidRDefault="00336CDE" w:rsidP="006B12B0">
      <w:pPr>
        <w:pStyle w:val="Akapitzlist"/>
        <w:numPr>
          <w:ilvl w:val="0"/>
          <w:numId w:val="102"/>
        </w:numPr>
      </w:pPr>
      <w:r>
        <w:t xml:space="preserve">JRWA powinien być jak najbardziej OGÓLNY. </w:t>
      </w:r>
    </w:p>
    <w:p w:rsidR="00336CDE" w:rsidRDefault="00336CDE" w:rsidP="006B12B0">
      <w:pPr>
        <w:pStyle w:val="Akapitzlist"/>
        <w:numPr>
          <w:ilvl w:val="0"/>
          <w:numId w:val="102"/>
        </w:numPr>
      </w:pPr>
      <w:r>
        <w:t xml:space="preserve">Szczegółowe sprawy wymagające wyodrębnienia będą zakładane w PODTECZKACH </w:t>
      </w:r>
      <w:r w:rsidR="006824F3">
        <w:t xml:space="preserve">(zakłada administrator systemu lub koordynator czynności kanclearyjnych) </w:t>
      </w:r>
      <w:r>
        <w:t>pod konkretnym ogólnym hasłem w JRWA.</w:t>
      </w:r>
    </w:p>
    <w:p w:rsidR="00851F1B" w:rsidRPr="006824F3" w:rsidRDefault="000D7589" w:rsidP="006824F3">
      <w:pPr>
        <w:spacing w:after="0"/>
        <w:rPr>
          <w:b/>
          <w:u w:val="single"/>
        </w:rPr>
      </w:pPr>
      <w:r w:rsidRPr="006824F3">
        <w:rPr>
          <w:b/>
          <w:u w:val="single"/>
        </w:rPr>
        <w:t>Realizacja</w:t>
      </w:r>
    </w:p>
    <w:p w:rsidR="006824F3" w:rsidRDefault="006824F3" w:rsidP="006824F3">
      <w:pPr>
        <w:pStyle w:val="Akapitzlist"/>
        <w:numPr>
          <w:ilvl w:val="0"/>
          <w:numId w:val="110"/>
        </w:numPr>
        <w:rPr>
          <w:noProof/>
        </w:rPr>
      </w:pPr>
      <w:r>
        <w:rPr>
          <w:noProof/>
        </w:rPr>
        <w:t>Kierownicy jednostek organizacyjnych mogą zgłaszać propozycje zmian w klasyfikacji Jednolitego Rzeczowego Wykazu Akt do koordynatora czynności kancelaryjnych.</w:t>
      </w:r>
    </w:p>
    <w:p w:rsidR="000D7589" w:rsidRDefault="006824F3" w:rsidP="006824F3">
      <w:pPr>
        <w:pStyle w:val="Akapitzlist"/>
        <w:numPr>
          <w:ilvl w:val="0"/>
          <w:numId w:val="110"/>
        </w:numPr>
      </w:pPr>
      <w:r>
        <w:rPr>
          <w:noProof/>
        </w:rPr>
        <w:t>Zgody na zmiany, o których mowa w ust. 1 wyraża koordynator czynności kancelaryjnych w uzgodnieniu z kierownikiem Archiwum.</w:t>
      </w:r>
    </w:p>
    <w:p w:rsidR="006824F3" w:rsidRDefault="006824F3" w:rsidP="006824F3">
      <w:pPr>
        <w:spacing w:after="0"/>
        <w:rPr>
          <w:b/>
        </w:rPr>
      </w:pPr>
      <w:r w:rsidRPr="006824F3">
        <w:rPr>
          <w:b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26.25pt;margin-top:13.65pt;width:373.65pt;height:283.75pt;z-index:-251658752">
            <v:imagedata r:id="rId9" o:title=""/>
          </v:shape>
          <o:OLEObject Type="Embed" ProgID="Visio.Drawing.11" ShapeID="_x0000_s1026" DrawAspect="Content" ObjectID="_1507539370" r:id="rId10"/>
        </w:pict>
      </w:r>
    </w:p>
    <w:p w:rsidR="006824F3" w:rsidRDefault="006824F3" w:rsidP="006824F3">
      <w:pPr>
        <w:spacing w:after="0"/>
      </w:pPr>
      <w:r w:rsidRPr="006824F3">
        <w:rPr>
          <w:b/>
        </w:rPr>
        <w:t>Kierownik Archiwum</w:t>
      </w:r>
      <w:r w:rsidRPr="006824F3">
        <w:t>:</w:t>
      </w:r>
      <w:r>
        <w:t xml:space="preserve"> </w:t>
      </w:r>
      <w:r>
        <w:br/>
        <w:t xml:space="preserve">      Hanna Jaszkowska, </w:t>
      </w:r>
      <w:hyperlink r:id="rId11" w:history="1">
        <w:r w:rsidRPr="00DC22FB">
          <w:rPr>
            <w:rStyle w:val="Hipercze"/>
          </w:rPr>
          <w:t>archiwum@ug.edy.pl</w:t>
        </w:r>
      </w:hyperlink>
      <w:r>
        <w:t xml:space="preserve"> </w:t>
      </w:r>
    </w:p>
    <w:p w:rsidR="006824F3" w:rsidRDefault="006824F3" w:rsidP="006824F3">
      <w:pPr>
        <w:spacing w:after="0"/>
      </w:pPr>
    </w:p>
    <w:p w:rsidR="006824F3" w:rsidRDefault="006824F3" w:rsidP="006824F3">
      <w:pPr>
        <w:spacing w:after="0"/>
      </w:pPr>
      <w:r w:rsidRPr="006824F3">
        <w:rPr>
          <w:b/>
        </w:rPr>
        <w:t>Koordynator czynności kancelaryjnych</w:t>
      </w:r>
      <w:r>
        <w:t xml:space="preserve">: </w:t>
      </w:r>
      <w:r>
        <w:br/>
        <w:t xml:space="preserve">      Teresa Tokarczyk-Łyszczarz, </w:t>
      </w:r>
      <w:hyperlink r:id="rId12" w:history="1">
        <w:r w:rsidRPr="00DC22FB">
          <w:rPr>
            <w:rStyle w:val="Hipercze"/>
          </w:rPr>
          <w:t>teresa.tokarczyk@ug.edu.pl</w:t>
        </w:r>
      </w:hyperlink>
      <w:r>
        <w:t xml:space="preserve"> </w:t>
      </w:r>
    </w:p>
    <w:p w:rsidR="006824F3" w:rsidRDefault="006824F3" w:rsidP="006824F3">
      <w:pPr>
        <w:spacing w:after="0"/>
      </w:pPr>
    </w:p>
    <w:p w:rsidR="006824F3" w:rsidRDefault="006824F3" w:rsidP="006824F3">
      <w:pPr>
        <w:spacing w:after="0"/>
      </w:pPr>
      <w:r w:rsidRPr="006824F3">
        <w:rPr>
          <w:b/>
        </w:rPr>
        <w:t>Administrator systemu EZD</w:t>
      </w:r>
      <w:r>
        <w:t xml:space="preserve">: </w:t>
      </w:r>
      <w:r>
        <w:br/>
        <w:t xml:space="preserve">      Agnieszka Krajewska, </w:t>
      </w:r>
      <w:hyperlink r:id="rId13" w:history="1">
        <w:r w:rsidRPr="00DC22FB">
          <w:rPr>
            <w:rStyle w:val="Hipercze"/>
          </w:rPr>
          <w:t>agnieszka.krajewska@ug.edu.pl</w:t>
        </w:r>
      </w:hyperlink>
      <w:r>
        <w:t xml:space="preserve"> </w:t>
      </w:r>
    </w:p>
    <w:p w:rsidR="00851F1B" w:rsidRDefault="00851F1B" w:rsidP="006B12B0">
      <w:pPr>
        <w:jc w:val="right"/>
      </w:pPr>
    </w:p>
    <w:p w:rsidR="00BC3738" w:rsidRDefault="00BC3738" w:rsidP="006B12B0">
      <w:r>
        <w:br w:type="page"/>
      </w:r>
    </w:p>
    <w:tbl>
      <w:tblPr>
        <w:tblW w:w="1424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4"/>
        <w:gridCol w:w="544"/>
        <w:gridCol w:w="871"/>
        <w:gridCol w:w="1144"/>
        <w:gridCol w:w="3819"/>
        <w:gridCol w:w="3686"/>
        <w:gridCol w:w="3827"/>
      </w:tblGrid>
      <w:tr w:rsidR="00475759" w:rsidTr="00A158DB">
        <w:tc>
          <w:tcPr>
            <w:tcW w:w="0" w:type="auto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b/>
                <w:bCs/>
                <w:sz w:val="21"/>
                <w:szCs w:val="21"/>
              </w:rPr>
              <w:lastRenderedPageBreak/>
              <w:t>Symbole klasyfikacyjne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Hasło klasyfikacyjne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Oznaczenie kategorii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Uszczegółowienie hasła klasyfikacyjnego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b/>
                <w:bCs/>
                <w:sz w:val="21"/>
                <w:szCs w:val="21"/>
              </w:rPr>
              <w:t>I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II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III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IV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b/>
                <w:bCs/>
                <w:sz w:val="21"/>
                <w:szCs w:val="21"/>
              </w:rPr>
              <w:t>archiwalnej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2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3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4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5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6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rFonts w:cs="Verdana"/>
                <w:sz w:val="21"/>
                <w:szCs w:val="21"/>
              </w:rPr>
              <w:t>7</w:t>
            </w: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rFonts w:cs="Verdana"/>
                <w:b/>
                <w:sz w:val="21"/>
                <w:szCs w:val="21"/>
              </w:rPr>
            </w:pPr>
            <w:r w:rsidRPr="007B0B91">
              <w:rPr>
                <w:rFonts w:cs="Verdana"/>
                <w:b/>
                <w:sz w:val="21"/>
                <w:szCs w:val="21"/>
              </w:rPr>
              <w:t>ZARZĄDZ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Jednoosobowe organy Uczelni</w:t>
            </w:r>
          </w:p>
          <w:p w:rsidR="00475759" w:rsidRPr="00CF707F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Rektor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Bieżąca działalność Rektor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158D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legium rektorski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158D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Komisje rektors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158D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 xml:space="preserve">Ustanawianie pełnomocników Rektora oraz osób upoważnionych do działania w jego imieniu 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0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zecznicy dyscyplinar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ziekan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Bieżąca działalność Dzieka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legium dziekańs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misje dziekańs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01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 xml:space="preserve">Ustanawianie pełnomocników Dziekana oraz osób upoważnionych do działania w </w:t>
            </w:r>
            <w:r>
              <w:rPr>
                <w:color w:val="000000" w:themeColor="text1"/>
              </w:rPr>
              <w:t>jego imieni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legialne organy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CF707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ena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Posiedzenia Senat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misje sena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misje uczelnia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Rada Wydział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Posiedzenia rady wydział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omisje rady wydział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Kanclerz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Bieżąca działalność Kanclerz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Narady administr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Wybor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01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CF707F">
              <w:rPr>
                <w:color w:val="000000" w:themeColor="text1"/>
              </w:rPr>
              <w:t>Związki zawod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b/>
                <w:color w:val="000000" w:themeColor="text1"/>
              </w:rPr>
            </w:pPr>
            <w:r w:rsidRPr="007B0B91">
              <w:rPr>
                <w:b/>
                <w:color w:val="000000" w:themeColor="text1"/>
              </w:rPr>
              <w:t xml:space="preserve">ORGANIZACJA UCZELNI 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Zarządzanie strukturą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Akty związane w utworzeniem ucze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truktura organizacyjna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Wewnętrzne akty praw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Legislacja i obsługa prawna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Opinie prawne na potrzeby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E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0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rowadzenie spraw sądowych przed sądami powszechnymi i administr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Informatyzacj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Wyjaśnienia, interpretacje, opinie, akty prawne dotyczące zagadnień z zakresu informatyza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rojektowanie, homologacje i wdrażanie oprogramowania i systemów teleinformaty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Licencje na oprogramowanie i systemy teleinformaty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Eksploatacja systemów teleinformatycznych i oprogramow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Organizacja prac eksploatacyjnych systemów teleinformatycznych i oprogramow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Instrukcje eksploatacji systemów teleinformatycznych, systemów ewidencjonowania informacji, nośników i kopii bezpieczeństwa oraz archiwizowania oprogramowania i zbiorów da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Ewidencja stosowanych systemów i program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Użytkowanie i utrzymanie systemów oraz program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3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Ustalanie uprawnień dostępu do danych i system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rojektowanie i eksploatacja stron i portali internet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1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Bezpieczeństwo systemów teleinformaty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trategie, programy, planowanie, sprawozdawczość i analizy dotyczące działalności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trateg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rogram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lanow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lany okres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lany ro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2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lany wielolet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prawozdawczość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prawozdawczość na poziomie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prawozdawczość statysty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2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Rapor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3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kargi i wnioski oraz postulaty i inicjaty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3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kargi i wniosk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3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Skargi i wnioski załatwiane bezpośredni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3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656A48">
              <w:rPr>
                <w:color w:val="000000" w:themeColor="text1"/>
              </w:rPr>
              <w:t>kargi i wnioski przekazane do załatwienia według właściw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3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656A48">
              <w:rPr>
                <w:color w:val="000000" w:themeColor="text1"/>
              </w:rPr>
              <w:t>Postulaty i inicjaty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Obsługa kancelaryjna, archiwalna i bibliote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Wyjaśnienia, interpretacje, opinie, akty prawne dotyczące zagadnień z zakresu obsługi kancelaryjnej, archiwalnej i bibliotecz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031E8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Obsługa kancelaryj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4451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Bieżąca obsługa kanc</w:t>
            </w:r>
            <w:r w:rsidR="009031E8">
              <w:rPr>
                <w:color w:val="000000" w:themeColor="text1"/>
              </w:rPr>
              <w:t>el</w:t>
            </w:r>
            <w:r>
              <w:rPr>
                <w:color w:val="000000" w:themeColor="text1"/>
              </w:rPr>
              <w:t>aryj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Przekazywanie dokumentacji spraw niezakończonych między jednostkami w związku ze zmianami organiz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 xml:space="preserve">Obsługa kancelaryjna dokumentacji </w:t>
            </w:r>
            <w:r w:rsidRPr="0094451F">
              <w:rPr>
                <w:color w:val="000000" w:themeColor="text1"/>
              </w:rPr>
              <w:lastRenderedPageBreak/>
              <w:t>zawierającej informacje niejaw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2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4451F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Przekazywanie dokumentacji spraw niezakończonych zawierającej informacje niejawne między jednostkami w związku ze zmianami organiz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Opracowywanie lub wdrażanie wzorów formularzy oraz ich wyka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Ewidencja druków ścisłego zarachow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2219CA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Ewidencja pieczęci i pieczątek oraz ich odcis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4451F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jestry i dziennik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6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Rejestr teczek (rejestr klas końcowych)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6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94451F">
              <w:rPr>
                <w:color w:val="000000" w:themeColor="text1"/>
              </w:rPr>
              <w:t>Dzienniki ewidencyjne dla dokumentacji o różnych klauzulach niejawn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Archiwum zakład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56A48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Ewidencja dokumentacji przechowywanej w archiwum zakładow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</w:p>
          <w:p w:rsidR="002219CA" w:rsidRPr="002219CA" w:rsidRDefault="002219CA" w:rsidP="006B12B0">
            <w:pPr>
              <w:spacing w:after="0"/>
              <w:rPr>
                <w:color w:val="92D050"/>
              </w:rPr>
            </w:pPr>
            <w:r>
              <w:rPr>
                <w:color w:val="92D050"/>
              </w:rPr>
              <w:t>NADZÓR NAD ZASOBE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Brakowanie dokumentacji niearchiwal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Ewidencja udostępniania dokumentacji w archiwum zakładow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Kwerendy archiwalne w dokumentacji w archiwum zakładow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Skontrum dokumentacji w archiwum zakładow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2219CA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76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366B9C">
              <w:rPr>
                <w:color w:val="000000" w:themeColor="text1"/>
              </w:rPr>
              <w:t>Profilaktyka i konserwacja dokumentacji w archiwum zakładow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8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Zbiory biblioteczne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8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Ewidencja zbiorów bibliote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8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Gromadzenie zbiorów bibliote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48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Udostępnianie zbiorów bibliote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Ochrona i udostępnianie informacji ustawowo chronionych oraz informacji publicz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Wyjaśnienia, interpretacje, opinie, akty prawne dotyczące zagadnień z zakresu ochrony i udostępniania informacji ustawowo chronionych oraz informacji publicz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Informacje niejaw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Organizacja systemu ochrony informacji niejawnych oraz wykazu tych informacji dla poszczególnych klauzul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Bieżące działania podejmowane w zakresie ochrony informacji niejaw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Udostępnianie informacji niejaw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Ochrona danych osob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Informacja publi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Obsługa merytoryczna Biuletynu Informacji Publicz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5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A51D72">
              <w:rPr>
                <w:color w:val="000000" w:themeColor="text1"/>
              </w:rPr>
              <w:t>Udostępnianie informacji publicz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Kontrole i audy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trol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trole zewnętr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trole wewnętr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siążka kontrol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trola zarządcz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Audy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Bieżące akta audyt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6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Stałe akta audyt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Polityka informacyjna, reprezentacja i działalność promocyjna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Patronat organów uczelni oraz ich udział w komitetach hono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Odznaczenia, tytuły i inne honor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nioskowanie o nadanie odznaczeń, tytułów i innych honor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ręczanie (przekazywanie) odznaczeń, tytułów i innych honor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takty ze środkami publicznego przekaz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66B9C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Informacje własne dla środków publicznego przekazu, odpowiedzi na informacje medial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Konferencje prasowe i wywiad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Monitoring środków publicznego przekaz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Promowanie działań organów uczelni w kraju i za granicą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Strategie, programy i plany promo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łasne akcje promocyjne i reklam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Udział w obcych wydarzeniach promo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3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Materiały do serwisu internet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łasne wydawnictwa oraz udział w obcych wydawnictwa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Techniczne wykonanie materiałów promocyjnych i wydawnictw oraz ich rozpowszechni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Materiały fotograficzne lub audiowizualne z wydarzeń, akcji i imprez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Uroczyst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7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Organizacja i udział organów uczelni w uroczystościach włas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77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Udział organów uczelni w uroczystościach obc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tabs>
                <w:tab w:val="left" w:pos="904"/>
              </w:tabs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krajowa i zagrani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</w:t>
            </w:r>
            <w:r w:rsidRPr="006F4F95">
              <w:rPr>
                <w:color w:val="000000" w:themeColor="text1"/>
              </w:rPr>
              <w:t>yjaśnienia, interpretacje, opinie, akty prawne dotyczące zagadnień z zakresu nawiązywania współpracy i utrzymywania relacji partnerskich w kraju i za granicą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kraj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z administracją rządową i samorządową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z innymi podmiota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86816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Pr="00786816" w:rsidRDefault="00786816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>
              <w:rPr>
                <w:rFonts w:cs="Verdana"/>
                <w:color w:val="92D050"/>
                <w:sz w:val="21"/>
                <w:szCs w:val="21"/>
              </w:rPr>
              <w:t>18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Pr="00786816" w:rsidRDefault="00786816" w:rsidP="006B12B0">
            <w:pPr>
              <w:spacing w:after="0"/>
              <w:rPr>
                <w:color w:val="92D050"/>
              </w:rPr>
            </w:pPr>
            <w:r w:rsidRPr="00786816">
              <w:rPr>
                <w:color w:val="92D050"/>
              </w:rPr>
              <w:t>WSPŁÓPRACA MIĘDZY JEDNOSTKAMI UG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Pr="00786816" w:rsidRDefault="00786816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>
              <w:rPr>
                <w:rFonts w:cs="Verdana"/>
                <w:color w:val="92D050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zagrani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z uczelniami zagranicz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18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6F4F95">
              <w:rPr>
                <w:color w:val="000000" w:themeColor="text1"/>
              </w:rPr>
              <w:t>Współpraca z innymi podmiotami zagraniczny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86816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Pr="00786816" w:rsidRDefault="00786816" w:rsidP="006B12B0">
            <w:pPr>
              <w:spacing w:after="0"/>
              <w:rPr>
                <w:color w:val="92D050"/>
              </w:rPr>
            </w:pPr>
            <w:r w:rsidRPr="00786816">
              <w:rPr>
                <w:color w:val="92D050"/>
              </w:rPr>
              <w:t>REALIZACJA WYJAZDÓW I PRZYJAZDÓW</w:t>
            </w:r>
          </w:p>
          <w:p w:rsidR="00786816" w:rsidRPr="00786816" w:rsidRDefault="00786816" w:rsidP="006B12B0">
            <w:pPr>
              <w:spacing w:after="0"/>
              <w:rPr>
                <w:color w:val="92D050"/>
              </w:rPr>
            </w:pPr>
            <w:r w:rsidRPr="00786816">
              <w:rPr>
                <w:color w:val="92D050"/>
              </w:rPr>
              <w:t>PRACOWNIKÓW</w:t>
            </w:r>
          </w:p>
          <w:p w:rsidR="00786816" w:rsidRPr="00786816" w:rsidRDefault="00786816" w:rsidP="006B12B0">
            <w:pPr>
              <w:spacing w:after="0"/>
              <w:rPr>
                <w:color w:val="000000" w:themeColor="text1"/>
              </w:rPr>
            </w:pPr>
            <w:r w:rsidRPr="00786816">
              <w:rPr>
                <w:color w:val="92D050"/>
              </w:rPr>
              <w:t>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E3466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86816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Pr="007B0B91" w:rsidRDefault="00786816" w:rsidP="006B12B0">
            <w:pPr>
              <w:spacing w:after="0"/>
              <w:rPr>
                <w:b/>
                <w:color w:val="000000" w:themeColor="text1"/>
              </w:rPr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816" w:rsidRDefault="00786816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b/>
                <w:color w:val="000000" w:themeColor="text1"/>
              </w:rPr>
            </w:pPr>
            <w:r w:rsidRPr="007B0B91">
              <w:rPr>
                <w:b/>
                <w:color w:val="000000" w:themeColor="text1"/>
              </w:rPr>
              <w:t>SPRAWY KADROWE I ADMINISTR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prawy kadr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Regulacje oraz wyjaśnienia, interpretacje, opinie, akty prawne dotyczące zagadnień z zakresu spraw kadrowych i administra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Regulacje oraz wyjaśnienia, interpretacje, opinie, akty prawne dotyczące zagadnień z zakresu spraw kad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łasne regulacje, ich projekty oraz wyjaśnienia, interpretacje, opinie w sprawach kad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trzymane od organów i jednostek zewnętrznych regulacje, wyjaśnienia, interpretacje, opinie, akty prawne dotyczące zagadnień z zakresu spraw kad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 xml:space="preserve">Otrzymane od organów i jednostek zewnętrznych regulacje, wyjaśnienia, interpretacje, opinie, akty prawne </w:t>
            </w:r>
            <w:r w:rsidRPr="0030710E">
              <w:rPr>
                <w:color w:val="000000" w:themeColor="text1"/>
              </w:rPr>
              <w:lastRenderedPageBreak/>
              <w:t>dotyczące zagadnień z zakresu spraw administra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F4F95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ykazy eta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pisy stanowisk, zakresy kompetencji, zad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8681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Nawiązywanie, przebieg i rozwiązywanie stosunku pracy oraz innych form zatrudnienia w imieniu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Zapotrzebowanie i nabór kandydatów do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bsługa zatrudni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bsługa zatrudnienia organów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bsługa zatrudnienia pracowników niebędących nauczycielami akademicki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3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bsługa zatrudnienia nauczycieli akademi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piniowanie i ocenianie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4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cena nauczycieli akademi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4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cena pracowników niebędących nauczycielami akademicki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Staże, wolontariat, praktyk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5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Staże zawod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5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olontaria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5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raktyk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race zlecone (umowy cywilno-prawne)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6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 xml:space="preserve">Prace zlecone ze składką na </w:t>
            </w:r>
            <w:r w:rsidRPr="0030710E">
              <w:rPr>
                <w:color w:val="000000" w:themeColor="text1"/>
              </w:rPr>
              <w:lastRenderedPageBreak/>
              <w:t>ubezpieczenie społe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6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race zlecone bez składki na ubezpieczenie społe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Nagradzanie, odznaczanie i kar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7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Nagrody, podziękowania, listy gratul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7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Odznaczenia pa</w:t>
            </w:r>
            <w:r w:rsidR="00E34661">
              <w:rPr>
                <w:color w:val="000000" w:themeColor="text1"/>
              </w:rPr>
              <w:t>ństwowe, samorządowe, uczelniane</w:t>
            </w:r>
            <w:r w:rsidRPr="0030710E">
              <w:rPr>
                <w:color w:val="000000" w:themeColor="text1"/>
              </w:rPr>
              <w:t xml:space="preserve"> i inne dla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7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Kar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7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ostępowanie dyscyplinar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8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Sprawy wojskowe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09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Akta osobowe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omoce ewidencyjne do akt osob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omocnicza dokumentacja osobowa w jednostkach organiza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C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Legitymacje służb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Zaświadczenia o zatrudnieniu i wynagrodzeni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E35D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Bezpieczeństwo i higiena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Przeglądy warunków i bezpieczeństwa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Działania w zakresie zwalczania wypadków, chorób zawodowych, ryzyka w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ypadki przy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ypadki w drodze do pracy i z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9A17E2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Wypadki studentów i innych osób niebędących pracownikami UG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A7203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arunki szkodli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Rejestr warunków szkodli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1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30710E">
              <w:rPr>
                <w:color w:val="000000" w:themeColor="text1"/>
              </w:rPr>
              <w:t>Choroby zawod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yscyplina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Czas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Pensum nauczycieli akademi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Dowody obecności w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Absencje w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Rozliczenia czasu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Delegacje służb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stalanie i zmiany czasu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6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Praca w godzinach nadliczb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07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Praca w godzinach ponadwymia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rlopy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rlopy wypoczyn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rlopy naukowe, szkoleni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rlopy macierzyńskie, ojcowskie i wychowawcze, itp.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1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30710E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rlopy bezpłat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83B1E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2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Dodatkowe zatrudnienie osób zatrudnionych, zgody na dodatkowe zatrudnienie oraz umowy o zakazie konkuren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3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Szkolenie i doskonalenie zawodowe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3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Szkolenie i doskonalenie zawodowe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3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 xml:space="preserve">Ustalanie ścieżek rozwoju zawodowego </w:t>
            </w:r>
            <w:r w:rsidRPr="00AC03A6">
              <w:rPr>
                <w:color w:val="000000" w:themeColor="text1"/>
              </w:rPr>
              <w:lastRenderedPageBreak/>
              <w:t>dla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3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Szkolenia organizowane we własnym zakresie dla osób zatrudnio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3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Dokształcanie pracowni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Sprawy socjalno-bytowe pracowni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Sprawy socjalno-bytowe załatwiane w ramach zakładowego funduszu świadczeń socjal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Zaopatrzenie rzeczowe osób zatrudnionych, środki ochrony indywidual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Opieka nad emerytami, rencistami i osobami niepełnospraw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746E64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Akcje socjalne i imprezy kulturalne poza zakładowym funduszem świadczeń socjal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4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Wspieranie osób zatrudnionych w zakresie zaspokajania potrzeb mieszkaniowych i ulg na przejazd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bezpieczenia społeczne i opieka zdrowotna</w:t>
            </w:r>
            <w:r>
              <w:t xml:space="preserve"> </w:t>
            </w:r>
            <w:r w:rsidRPr="00AC03A6">
              <w:rPr>
                <w:color w:val="000000" w:themeColor="text1"/>
              </w:rPr>
              <w:t>Zgłoszenia do ubezpieczenia społeczn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Obsługa ubezpieczenia społeczn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Legitymacje ubezpieczeni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Dowody uprawnień do zasił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Emerytury i ren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tabs>
                <w:tab w:val="left" w:pos="1189"/>
              </w:tabs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Ubezpieczenia zbiorowe, pracownicze itp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Opieka zdrowot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Organizowanie i obsługa opieki zdrowot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5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46E64" w:rsidRDefault="00475759" w:rsidP="006B12B0">
            <w:pPr>
              <w:spacing w:after="0"/>
              <w:rPr>
                <w:color w:val="92D050"/>
              </w:rPr>
            </w:pPr>
            <w:r w:rsidRPr="00AC03A6">
              <w:rPr>
                <w:color w:val="000000" w:themeColor="text1"/>
              </w:rPr>
              <w:t>Badania lekarskie w zakresie medycyny pracy</w:t>
            </w:r>
            <w:r w:rsidR="00746E64">
              <w:rPr>
                <w:color w:val="000000" w:themeColor="text1"/>
              </w:rPr>
              <w:t xml:space="preserve"> 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46E64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 w:rsidRPr="00746E64">
              <w:rPr>
                <w:rFonts w:cs="Verdana"/>
                <w:color w:val="92D050"/>
                <w:sz w:val="21"/>
                <w:szCs w:val="21"/>
              </w:rPr>
              <w:t>257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rPr>
                <w:color w:val="92D050"/>
              </w:rPr>
            </w:pPr>
            <w:r w:rsidRPr="00746E64">
              <w:rPr>
                <w:color w:val="92D050"/>
              </w:rPr>
              <w:t>PRACOWNI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46E64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 w:rsidRPr="00746E64">
              <w:rPr>
                <w:rFonts w:cs="Verdana"/>
                <w:color w:val="92D050"/>
                <w:sz w:val="21"/>
                <w:szCs w:val="21"/>
              </w:rPr>
              <w:t>257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rPr>
                <w:color w:val="92D050"/>
              </w:rPr>
            </w:pPr>
            <w:r w:rsidRPr="00746E64">
              <w:rPr>
                <w:color w:val="92D050"/>
              </w:rPr>
              <w:t>KANDYDA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746E64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 w:rsidRPr="00746E64">
              <w:rPr>
                <w:rFonts w:cs="Verdana"/>
                <w:color w:val="92D050"/>
                <w:sz w:val="21"/>
                <w:szCs w:val="21"/>
              </w:rPr>
              <w:t>257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Pr="00746E64" w:rsidRDefault="00746E64" w:rsidP="006B12B0">
            <w:pPr>
              <w:spacing w:after="0"/>
              <w:rPr>
                <w:color w:val="92D050"/>
              </w:rPr>
            </w:pPr>
            <w:r w:rsidRPr="00746E64">
              <w:rPr>
                <w:color w:val="92D050"/>
              </w:rPr>
              <w:t>STUDENTÓW I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E64" w:rsidRDefault="00746E64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AC03A6">
              <w:rPr>
                <w:color w:val="000000" w:themeColor="text1"/>
              </w:rPr>
              <w:t>Administrowanie i eksploatowanie obiektów będących w dyspozycji Uczelni</w:t>
            </w:r>
            <w:r>
              <w:rPr>
                <w:color w:val="000000" w:themeColor="text1"/>
              </w:rPr>
              <w:t xml:space="preserve"> 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Administracja obiekta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Inwestycj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nabywanie i zbywanie nieruchomości na potrzeby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Udostępnianie i oddawanie w najem lub w dzierżawę własnych obiektów i lokali własnym i innym jednostkom oraz osobo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Najmowanie lokali od innych na potrzeby włas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ksploatacja budynków i lokali przez uczelnię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Przygotowanie i realizacja remontów bieżących budynków, lokali i pomieszcz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Dokumentacja techniczna prac remont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 xml:space="preserve">Konserwacja i eksploatacja bieżąca </w:t>
            </w:r>
            <w:r w:rsidRPr="001D5766">
              <w:rPr>
                <w:color w:val="000000" w:themeColor="text1"/>
              </w:rPr>
              <w:lastRenderedPageBreak/>
              <w:t>budynków, lokali i pomieszcz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Podatki i opłaty publi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Ubezpieczenia mająt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Ochrona przeciwpożar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4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Instrukcje przeciwpożar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64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kontrola sprzętu przeciwpożar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Gospodarka materiał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Zaopatrze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Źródła zaopatr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Zaopatrzenie materiał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Zamawianie pieczęci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Obsługa rzeczowego majątku trwał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Gospodarka magazyn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Magazynowanie środków trwałych i nietrwał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widencja środków trwałych i nietrwał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widencja osobistego wyposażenia pracownik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ksploatacja i likwidacja środków trwałych i przedmiotów nietrwał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Konserwacja i remonty środków trwał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16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Dokumentacja techniczno-eksploatacyjna środków trwał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Gospodarka odpadami (surowcami wtórnymi)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90F9B" w:rsidRDefault="00475759" w:rsidP="006B12B0">
            <w:pPr>
              <w:spacing w:after="0"/>
              <w:rPr>
                <w:color w:val="92D050"/>
              </w:rPr>
            </w:pPr>
            <w:r w:rsidRPr="001D5766">
              <w:rPr>
                <w:color w:val="000000" w:themeColor="text1"/>
              </w:rPr>
              <w:t xml:space="preserve">Transport, łączność, infrastruktura </w:t>
            </w:r>
            <w:r w:rsidRPr="001D5766">
              <w:rPr>
                <w:color w:val="000000" w:themeColor="text1"/>
              </w:rPr>
              <w:lastRenderedPageBreak/>
              <w:t>informatyczna i telekomunikacyjna</w:t>
            </w:r>
            <w:r w:rsidR="00A90F9B">
              <w:rPr>
                <w:color w:val="92D050"/>
              </w:rPr>
              <w:t>???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Zakupy środków i usług transportowych, łączności, pocztowych i kuriers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1D576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widencja środków transport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ksploatacja własnych środków transport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Użytkowanie obcych środków transport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90F9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8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Eksploatacja środków łączności (telefonów, telefaksów, modemów, łączy internetowych)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79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Organizacja i eksploatacja infrastruktury informatycznej i telekomunikacyj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Zamówienia publi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Wyjaśnienia, interpretacje, opinie, akty prawne dotyczące zagadnień z zakresu zamówień publ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C413B1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Pr="00C413B1" w:rsidRDefault="00C413B1" w:rsidP="006B12B0">
            <w:pPr>
              <w:spacing w:after="0"/>
              <w:rPr>
                <w:color w:val="92D050"/>
              </w:rPr>
            </w:pPr>
            <w:r>
              <w:rPr>
                <w:color w:val="92D050"/>
              </w:rPr>
              <w:t>CENTRALNY REJESTR ZAMÓWIEŃ PUBL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C413B1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92D050"/>
              </w:rPr>
              <w:t xml:space="preserve">OPINIOWANIE TRYBÓW I SPOSOBÓW WYDATKOWANIA ŚRODKÓW PUBLICZNYCH </w:t>
            </w:r>
            <w:r w:rsidR="00475759" w:rsidRPr="001D5766">
              <w:rPr>
                <w:color w:val="000000" w:themeColor="text1"/>
              </w:rPr>
              <w:t>Sprawy zezwoleń na odstąpienie od stosowania przepisów ustawy o zamówieniach publ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Dokumentacja zamówień publ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E2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1D5766">
              <w:rPr>
                <w:color w:val="000000" w:themeColor="text1"/>
              </w:rPr>
              <w:t>Umowy zawarte w wyniku postępowania w trybie zamówień publ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E2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C413B1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28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Pr="00C413B1" w:rsidRDefault="00C413B1" w:rsidP="006B12B0">
            <w:pPr>
              <w:spacing w:after="0"/>
              <w:rPr>
                <w:color w:val="92D050"/>
              </w:rPr>
            </w:pPr>
            <w:r>
              <w:rPr>
                <w:color w:val="92D050"/>
              </w:rPr>
              <w:t xml:space="preserve">UMOWY ZAWARTE W WYNIKU </w:t>
            </w:r>
            <w:r>
              <w:rPr>
                <w:color w:val="92D050"/>
              </w:rPr>
              <w:lastRenderedPageBreak/>
              <w:t>POSTĘPOWANIA POZA USTAWĄ PZP I W IINYCH TRYBA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E2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3B1" w:rsidRDefault="00C413B1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3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b/>
                <w:color w:val="000000" w:themeColor="text1"/>
              </w:rPr>
            </w:pPr>
            <w:r w:rsidRPr="007B0B91">
              <w:rPr>
                <w:b/>
                <w:color w:val="000000" w:themeColor="text1"/>
              </w:rPr>
              <w:t>FINANS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gulacje praw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Wyjaśnienia, interpretacje, opinie, akty prawne dotyczące zagadnień z zakresu finansów uczelni i rachunkow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Wyjaśnienia, interpretacje, opinie, akty prawne dotyczące planowania i realizacji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AC03A6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Polityka rachunkowości i plany kon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Wyjaśnienia, interpretacje, opinie dotyczące zagadnień z zakresu rachunkowości, księgowości i obsługi kasow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Planowanie i realizacja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Wieloletni Plan Inwestycyjn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Plan rzeczowo-finanso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Przygotowanie projektu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Plan rzeczowo-finansowy jego zmian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641D94">
              <w:rPr>
                <w:color w:val="000000" w:themeColor="text1"/>
              </w:rPr>
              <w:t>Finanse jednostek organizacyjnych i ich zmian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Realizacja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Plan finansowy budżet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Przekazywanie środków finans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 xml:space="preserve">Rozliczanie dochodów, wydatków i </w:t>
            </w:r>
            <w:r w:rsidRPr="001E7509">
              <w:rPr>
                <w:color w:val="000000" w:themeColor="text1"/>
              </w:rPr>
              <w:lastRenderedPageBreak/>
              <w:t>dotacji</w:t>
            </w:r>
          </w:p>
          <w:p w:rsidR="00475759" w:rsidRPr="001E7509" w:rsidRDefault="00475759" w:rsidP="006B12B0">
            <w:pPr>
              <w:spacing w:after="0"/>
            </w:pP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Ewidencjonowanie dochodów, wykorzystania środków i dota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Sprawozdania okresowe z wykonania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Sprawozdanie roczne, bilans i analizy z wykonania planu rzeczowo-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6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Rewizja planu rzeczowo-finansowego i jego bilans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27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1E7509">
              <w:rPr>
                <w:color w:val="000000" w:themeColor="text1"/>
              </w:rPr>
              <w:t>Realizacja budżetów jednostek organiza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Nadzorowanie prawidłowości wykorzystania finans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Finansowanie i kredytow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Finansowanie działalności jednostek organizacyj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Finansowanie inwesty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Finansowanie remo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Współpraca z banka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sługa finansowa pożyczek i kredy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4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sługa finansowa funduszy i środków dodatk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sługa finansowa funduszy ze środków zagranicznych, w tym Unii Europejski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Przekazywanie dota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Inne źródła finasowania Uczeln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18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Windykacja należn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Rachunkow</w:t>
            </w:r>
            <w:r>
              <w:rPr>
                <w:color w:val="000000" w:themeColor="text1"/>
              </w:rPr>
              <w:t>ość, księgowość, obsługa kas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rót gotówkowy i bezgotówko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rót gotówko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rót bezgotówkow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Depozy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Księgowość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Dowody księg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Dokumentacja księg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Rozli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Ewidencja syntetyczna i anality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Uzgadnianie sald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Kontrole i rewizje kas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6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Zobowiązania, porę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7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Księgowość materiałowo-towar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8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Obsługa księgowa w zakresie VAT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19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CB46E8">
              <w:rPr>
                <w:color w:val="000000" w:themeColor="text1"/>
              </w:rPr>
              <w:t>Dochody, podatki, opła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Rozliczenia płac i wynagrodz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Dokumentacja płac i potrąceń z płac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AB2CDF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Listy płac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C12954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Kartoteki wynagrodz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Deklaracje podat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7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Rozliczenia składek na ubezpieczenie społe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2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641D94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Dokumentacja wynagrodzeń z bezosobowego funduszu płac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Inwentaryzacj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Wycena i przece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Spisy i protokoły inwentaryzacyjne, sprawozdania z przebiegu inwentaryzacji i różnice inwentaryz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Dyscyplina finans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4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Interwencje Kwestor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324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Inne sprawy nadzoru finansow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b/>
                <w:color w:val="000000" w:themeColor="text1"/>
              </w:rPr>
            </w:pPr>
            <w:r w:rsidRPr="007B0B91">
              <w:rPr>
                <w:b/>
                <w:color w:val="000000" w:themeColor="text1"/>
              </w:rPr>
              <w:t>DYDAKTYKA I WYCHOWAN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Studia wyżs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Uruchamianie, przekształcanie i znoszenie nowych kierunków, specjalności i specjalizacj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Rekrutacja na studia wyżs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Postępowanie rekrutacyjne na studia wyżs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Postępowanie odwoławcze na studia wyżs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Organizacja i tok studi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Programy kształcenia i plany studi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Minimum kadr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Regulamin studi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Praktyki obowiąz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2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7B0B91">
              <w:rPr>
                <w:color w:val="000000" w:themeColor="text1"/>
              </w:rPr>
              <w:t>Analizy dydaktycz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Ewidencja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Akta osobowe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Księga albumów /immatrykulacyjna/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Dzienniki student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B226A6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Pr="00B226A6" w:rsidRDefault="00B226A6" w:rsidP="006B12B0">
            <w:pPr>
              <w:spacing w:after="0"/>
              <w:rPr>
                <w:color w:val="92D050"/>
              </w:rPr>
            </w:pPr>
            <w:r>
              <w:rPr>
                <w:color w:val="92D050"/>
              </w:rPr>
              <w:t>PROTOKOŁY EGZAMIN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26A6" w:rsidRDefault="00B226A6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Legitymacje studenckie, indeks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3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EC6958">
              <w:rPr>
                <w:color w:val="000000" w:themeColor="text1"/>
              </w:rPr>
              <w:t>Zaświad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Dyplomy ukończenia studi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5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Dyplom i suplement do dyplom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  <w:r w:rsidR="008D437B">
              <w:rPr>
                <w:rFonts w:cs="Verdana"/>
                <w:sz w:val="21"/>
                <w:szCs w:val="21"/>
              </w:rPr>
              <w:t>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5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Księga dyplom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5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Nostryfikacje i uznawanie dyplomów uczelni zagranicz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0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płaty związane z kształceniem i świadczonymi usługami eduk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AB2CDF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Studia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Tworzenie, przekształcanie i likwidacja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krutacja na studia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krutacja na studia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ostępowanie odwoławcze na studia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rganizacja i tok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rogramy kształcenia i plany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gulamin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Ewidencja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8D437B" w:rsidRPr="008D437B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rPr>
                <w:color w:val="92D050"/>
              </w:rPr>
            </w:pPr>
            <w:r w:rsidRPr="008D437B">
              <w:rPr>
                <w:color w:val="92D050"/>
              </w:rPr>
              <w:t>AKTA OSOBOWE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>
              <w:rPr>
                <w:rFonts w:cs="Verdana"/>
                <w:color w:val="92D050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6B12B0">
            <w:pPr>
              <w:spacing w:after="0"/>
              <w:rPr>
                <w:rFonts w:cs="Verdana"/>
                <w:color w:val="92D050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Legitymacje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Indeksy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Świadectwa ukończenia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3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Zaświad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1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płaty związane z kształceniem i świadczonymi usługami eduk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Studia podyplom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Tworzenie, przekształcanie i likwidacja studiów podyplom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krutacja na studia podyplom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ostępowanie rekrutacyjne na studia podyplom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ostępowanie odwoławcze na studia podyplom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rganizacja i tok studiów podyplom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rogramy kształcenia i plany studiów podyplom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gulamin studiów podyplom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Ewidencja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8D437B" w:rsidRPr="008D437B" w:rsidTr="00CE0831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rPr>
                <w:color w:val="92D050"/>
              </w:rPr>
            </w:pPr>
            <w:r w:rsidRPr="008D437B">
              <w:rPr>
                <w:color w:val="92D050"/>
              </w:rPr>
              <w:t>AKTA OSOBOWE SŁUCHACZY STUDIÓW PODYPLOM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jc w:val="center"/>
              <w:rPr>
                <w:rFonts w:cs="Verdana"/>
                <w:color w:val="92D050"/>
                <w:sz w:val="21"/>
                <w:szCs w:val="21"/>
              </w:rPr>
            </w:pPr>
            <w:r>
              <w:rPr>
                <w:rFonts w:cs="Verdana"/>
                <w:color w:val="92D050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37B" w:rsidRPr="008D437B" w:rsidRDefault="008D437B" w:rsidP="00CE0831">
            <w:pPr>
              <w:spacing w:after="0"/>
              <w:rPr>
                <w:rFonts w:cs="Verdana"/>
                <w:color w:val="92D050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Indeksy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Świadectwa ukończenia studi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Zaświad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2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płaty związane  z kształceniem i świadczonymi usługami eduk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Kursy dokształcające i szkol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Tworzenie, przekształcanie i likwidacja kursów dokształcających i szkol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?? 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Rekrutacja na kursy dokształcające i szkol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rganizacja kursów dokształcających i szkol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?? 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7B0B91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Ewidencja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Listy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dokumenty związane z ukończeniem kursów dokształcających i szkole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3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Zaświad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3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płaty związane z kształceniem i świadczonymi usługami edukacyjnym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4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Jakość kształc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4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Akredytacj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4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Weryfikacja efektów kształc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4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Ankietowanie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4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Potwierdzanie efektów uczenia się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5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Inna działalność Uniwersytetu w zakresie dydaktyki i wychow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5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Ankie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5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Dalsze losy student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5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Badania poziomu satysfakcji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Gdański Uniwersytet Trzeciego Wieku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Organizacja roku akademicki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971D89">
              <w:rPr>
                <w:color w:val="000000" w:themeColor="text1"/>
              </w:rPr>
              <w:t>Tworzenie i modyfikowanie oferty edukacyjnej (podstawowej i dodatkowej)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6F360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</w:t>
            </w:r>
            <w:r w:rsidR="00475759">
              <w:rPr>
                <w:rFonts w:cs="Verdana"/>
                <w:sz w:val="21"/>
                <w:szCs w:val="21"/>
              </w:rPr>
              <w:t>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Rekrutacja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Ewidencja i sprawy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Wnioski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Zaświadczenia wydawane dla słuchac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adra dydaktyczn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8D437B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Finanse GU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Rozliczenie oferty edukacyjn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Inne wydatki GU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46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ozostała działalność GU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UDENCI I DOKTORAN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Działalność studencka i doktoranck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amorząd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amorząd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Organizacje studenckie i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Inne przedsięwzięcia studenckie lub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Finansowanie działalności studencki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0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Finansowanie działalności doktoranckiej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Doradztwo zawodowe i pośrednictwo prac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Oferty pracy (staży) i praktyk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raktyki wolontaria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zkolenia, warsztaty i inne formy wsparc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Wymiana studentów i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ymiana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ymiana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prawy socjalno</w:t>
            </w:r>
            <w:r>
              <w:rPr>
                <w:color w:val="000000" w:themeColor="text1"/>
              </w:rPr>
              <w:t>-</w:t>
            </w:r>
            <w:r w:rsidRPr="00F52038">
              <w:rPr>
                <w:color w:val="000000" w:themeColor="text1"/>
              </w:rPr>
              <w:t>bytowe i bezpieczeństwo studentów i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omoc materialna dla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F52038">
              <w:rPr>
                <w:color w:val="000000" w:themeColor="text1"/>
              </w:rPr>
              <w:t>typendium socjal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Z</w:t>
            </w:r>
            <w:r w:rsidRPr="00F52038">
              <w:rPr>
                <w:color w:val="000000" w:themeColor="text1"/>
              </w:rPr>
              <w:t>apomog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F52038">
              <w:rPr>
                <w:color w:val="000000" w:themeColor="text1"/>
              </w:rPr>
              <w:t>typendium dla najlepszych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F52038">
              <w:rPr>
                <w:color w:val="000000" w:themeColor="text1"/>
              </w:rPr>
              <w:t>typendium specjalne dla osób niepełnospraw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omoc materialna dla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F52038">
              <w:rPr>
                <w:color w:val="000000" w:themeColor="text1"/>
              </w:rPr>
              <w:t>typendium doktora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Z</w:t>
            </w:r>
            <w:r w:rsidRPr="00F52038">
              <w:rPr>
                <w:color w:val="000000" w:themeColor="text1"/>
              </w:rPr>
              <w:t>większenie stypendium doktoranckiego w Uniwersytecie Gdańskim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typendium socjal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zapomog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typendium dla najlepszych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15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typendium specjalne dla osób niepełnosprawn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Nagrody dla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Nagrody dla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ożyczki i kredy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Domy studenckie i hotele asystenc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5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waterunek studentów i doktorantów w domach stude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B226A6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5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waterunek gośc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5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Bezpieczeństw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Ubezpiecze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6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Ubezpieczenia stude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536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Ubezpieczenie doktorantó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</w:t>
            </w: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BADANIA NAUKOWE, ROZWÓJ KADRY I WYDAWNICT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Badania nau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Działalność statut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Działalność związana z utrzymaniem potencjału badawczego, oraz badania i prace rozwojowe służące rozwojowi młodych naukowców oraz uczestników studiów doktorancki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B226A6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specjalne urządzenia badawc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E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wirtualna biblioteka nauk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3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restrukturyzacja jednostek nauk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04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Upowszechnianie wyników badań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onferencje naukowe, popularyzacja nauki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onferencje naukow</w:t>
            </w:r>
            <w:r w:rsidR="00343291">
              <w:rPr>
                <w:color w:val="000000" w:themeColor="text1"/>
              </w:rPr>
              <w:t>e, sympozja, zjazdy, seminaria,</w:t>
            </w:r>
            <w:r w:rsidRPr="00F52038">
              <w:rPr>
                <w:color w:val="000000" w:themeColor="text1"/>
              </w:rPr>
              <w:t xml:space="preserve"> sesje  - organizowane przez UG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Ud</w:t>
            </w:r>
            <w:r w:rsidR="00343291">
              <w:rPr>
                <w:color w:val="000000" w:themeColor="text1"/>
              </w:rPr>
              <w:t xml:space="preserve">ział w </w:t>
            </w:r>
            <w:r w:rsidRPr="00F52038">
              <w:rPr>
                <w:color w:val="000000" w:themeColor="text1"/>
              </w:rPr>
              <w:t>obcych konferencjach naukowych, sympozjach, sesjach, wykłady, odczyty, wystawy, pokaz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atenty i dokonani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E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Projekty nau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3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Kraj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3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Międzynarod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0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Informacja naukow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F52038">
              <w:rPr>
                <w:color w:val="000000" w:themeColor="text1"/>
              </w:rPr>
              <w:t>Nadawanie stopni i tytułów naukowych i honor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Uprawnienia jednostek do nadawania stopni naukowych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rzewody doktors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1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 xml:space="preserve">Postępowanie o nadanie stopnia </w:t>
            </w:r>
            <w:r w:rsidRPr="00863513">
              <w:rPr>
                <w:color w:val="000000" w:themeColor="text1"/>
              </w:rPr>
              <w:lastRenderedPageBreak/>
              <w:t>naukowego doktor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lastRenderedPageBreak/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1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Dyplomy doktorski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1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Nostryfikacja stopnia naukowego doktor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ostępowania habilitacyjn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2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ostępowanie o nadanie stopnia naukowego doktora habilitowan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2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Dyplomy doktora habilitowan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22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Nostryfikacja stopnia naukowego doktora habilitowanego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ostępowanie o nadanie tytułu profesor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Tytuł doktora honoris caus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40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971D89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ostępowanie w zakresie nadawania tytułów. doktora honoris caus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41</w:t>
            </w: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Księga doktorów honoris causa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1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Stypendia nau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5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</w:t>
            </w: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Wydawnictwo i czasopisma nau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0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Wydawnictwo UG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1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lan wydawnic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2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Teki wydawnic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3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ublikacje wydawnicz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4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Magazynowanie wydawnic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5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Rozpowszechnianie wydawnictw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6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Poligrafia UG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B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  <w:tr w:rsidR="00475759" w:rsidTr="00A158DB"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627</w:t>
            </w:r>
          </w:p>
        </w:tc>
        <w:tc>
          <w:tcPr>
            <w:tcW w:w="1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</w:p>
        </w:tc>
        <w:tc>
          <w:tcPr>
            <w:tcW w:w="38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Pr="00863513" w:rsidRDefault="00475759" w:rsidP="006B12B0">
            <w:pPr>
              <w:spacing w:after="0"/>
              <w:rPr>
                <w:color w:val="000000" w:themeColor="text1"/>
              </w:rPr>
            </w:pPr>
            <w:r w:rsidRPr="00863513">
              <w:rPr>
                <w:color w:val="000000" w:themeColor="text1"/>
              </w:rPr>
              <w:t>Wydziałowe czasopisma naukowe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343291" w:rsidP="006B12B0">
            <w:pPr>
              <w:spacing w:after="0"/>
              <w:jc w:val="center"/>
              <w:rPr>
                <w:rFonts w:cs="Verdana"/>
                <w:sz w:val="21"/>
                <w:szCs w:val="21"/>
              </w:rPr>
            </w:pPr>
            <w:r>
              <w:rPr>
                <w:rFonts w:cs="Verdana"/>
                <w:sz w:val="21"/>
                <w:szCs w:val="21"/>
              </w:rPr>
              <w:t>A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75759" w:rsidRDefault="00475759" w:rsidP="006B12B0">
            <w:pPr>
              <w:spacing w:after="0"/>
              <w:rPr>
                <w:rFonts w:cs="Verdana"/>
                <w:sz w:val="21"/>
                <w:szCs w:val="21"/>
              </w:rPr>
            </w:pPr>
          </w:p>
        </w:tc>
      </w:tr>
    </w:tbl>
    <w:p w:rsidR="005B04D8" w:rsidRDefault="005B04D8">
      <w:r>
        <w:br w:type="page"/>
      </w:r>
    </w:p>
    <w:tbl>
      <w:tblPr>
        <w:tblStyle w:val="rednialista2akcent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9497"/>
      </w:tblGrid>
      <w:tr w:rsidR="005B04D8" w:rsidTr="00DD6E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93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/>
        </w:tc>
        <w:tc>
          <w:tcPr>
            <w:tcW w:w="949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5B04D8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Nazwa dokumentu:</w:t>
            </w:r>
          </w:p>
        </w:tc>
        <w:tc>
          <w:tcPr>
            <w:tcW w:w="949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  <w:sz w:val="24"/>
              </w:rPr>
              <w:t>Nowy jednolity rzeczowy wykaz akt Uniwersytetu Gdańskiego</w:t>
            </w:r>
          </w:p>
        </w:tc>
      </w:tr>
      <w:tr w:rsidR="005B04D8" w:rsidTr="00DD6E85">
        <w:trPr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utor:</w:t>
            </w:r>
          </w:p>
        </w:tc>
        <w:tc>
          <w:tcPr>
            <w:tcW w:w="9497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  <w:i/>
              </w:rPr>
            </w:pPr>
            <w:r>
              <w:rPr>
                <w:rFonts w:ascii="Century Gothic" w:hAnsi="Century Gothic"/>
                <w:i/>
              </w:rPr>
              <w:t>Anna Pauli, Jacek Zgutczyński</w:t>
            </w:r>
          </w:p>
        </w:tc>
      </w:tr>
      <w:tr w:rsidR="005B04D8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Opracowany na potrzeby</w:t>
            </w:r>
          </w:p>
        </w:tc>
        <w:tc>
          <w:tcPr>
            <w:tcW w:w="949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Uniwersytet Gdańsku</w:t>
            </w:r>
          </w:p>
        </w:tc>
      </w:tr>
      <w:tr w:rsidR="005B04D8" w:rsidTr="00DD6E85">
        <w:trPr>
          <w:trHeight w:val="4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Wersja</w:t>
            </w:r>
          </w:p>
        </w:tc>
        <w:tc>
          <w:tcPr>
            <w:tcW w:w="9497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6</w:t>
            </w:r>
          </w:p>
        </w:tc>
      </w:tr>
      <w:tr w:rsidR="005B04D8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Ostatnia modyfikacja</w:t>
            </w:r>
          </w:p>
        </w:tc>
        <w:tc>
          <w:tcPr>
            <w:tcW w:w="949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23.10.2015</w:t>
            </w:r>
          </w:p>
        </w:tc>
      </w:tr>
      <w:tr w:rsidR="005B04D8" w:rsidTr="00DD6E85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6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5B04D8" w:rsidRDefault="005B04D8" w:rsidP="00DD6E85">
            <w:pPr>
              <w:jc w:val="both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Liczba stron:</w:t>
            </w:r>
          </w:p>
        </w:tc>
        <w:tc>
          <w:tcPr>
            <w:tcW w:w="9497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42</w:t>
            </w:r>
          </w:p>
        </w:tc>
      </w:tr>
    </w:tbl>
    <w:p w:rsidR="005B04D8" w:rsidRDefault="005B04D8" w:rsidP="005B04D8">
      <w:pPr>
        <w:spacing w:after="0"/>
      </w:pPr>
    </w:p>
    <w:tbl>
      <w:tblPr>
        <w:tblStyle w:val="Jasnecieniowanieakcent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2410"/>
        <w:gridCol w:w="8505"/>
        <w:gridCol w:w="992"/>
      </w:tblGrid>
      <w:tr w:rsidR="005B04D8" w:rsidRPr="00AE3F31" w:rsidTr="00DD6E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Data</w:t>
            </w:r>
          </w:p>
        </w:tc>
        <w:tc>
          <w:tcPr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Autor zmian</w:t>
            </w:r>
          </w:p>
        </w:tc>
        <w:tc>
          <w:tcPr>
            <w:tcW w:w="850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Opis zmian</w:t>
            </w:r>
          </w:p>
        </w:tc>
        <w:tc>
          <w:tcPr>
            <w:tcW w:w="99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Wersja: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  <w:tcBorders>
              <w:left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2015-07-27</w:t>
            </w:r>
          </w:p>
        </w:tc>
        <w:tc>
          <w:tcPr>
            <w:tcW w:w="2410" w:type="dxa"/>
            <w:tcBorders>
              <w:left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  <w:tcBorders>
              <w:left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Utworzenie dokumentu</w:t>
            </w:r>
          </w:p>
        </w:tc>
        <w:tc>
          <w:tcPr>
            <w:tcW w:w="992" w:type="dxa"/>
            <w:tcBorders>
              <w:left w:val="none" w:sz="0" w:space="0" w:color="auto"/>
              <w:right w:val="none" w:sz="0" w:space="0" w:color="auto"/>
            </w:tcBorders>
            <w:hideMark/>
          </w:tcPr>
          <w:p w:rsidR="005B04D8" w:rsidRPr="00AE3F31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1.00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Pr="00AE3F31" w:rsidRDefault="005B04D8" w:rsidP="00DD6E85">
            <w:pPr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21.08.2015</w:t>
            </w:r>
          </w:p>
        </w:tc>
        <w:tc>
          <w:tcPr>
            <w:tcW w:w="2410" w:type="dxa"/>
          </w:tcPr>
          <w:p w:rsidR="005B04D8" w:rsidRPr="00AE3F31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Anna Pauli</w:t>
            </w:r>
          </w:p>
        </w:tc>
        <w:tc>
          <w:tcPr>
            <w:tcW w:w="8505" w:type="dxa"/>
          </w:tcPr>
          <w:p w:rsidR="005B04D8" w:rsidRPr="00AE3F31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Zmiana dokumentacji. Wykasowanie numerów</w:t>
            </w:r>
            <w:r>
              <w:rPr>
                <w:rFonts w:ascii="Century Gothic" w:hAnsi="Century Gothic"/>
              </w:rPr>
              <w:t xml:space="preserve"> </w:t>
            </w:r>
            <w:r w:rsidRPr="00AE3F31">
              <w:rPr>
                <w:rFonts w:ascii="Century Gothic" w:hAnsi="Century Gothic"/>
              </w:rPr>
              <w:t>JRWA, opracowanie założeń</w:t>
            </w:r>
          </w:p>
        </w:tc>
        <w:tc>
          <w:tcPr>
            <w:tcW w:w="992" w:type="dxa"/>
          </w:tcPr>
          <w:p w:rsidR="005B04D8" w:rsidRPr="00AE3F31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1.01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  <w:tcBorders>
              <w:left w:val="none" w:sz="0" w:space="0" w:color="auto"/>
              <w:right w:val="none" w:sz="0" w:space="0" w:color="auto"/>
            </w:tcBorders>
          </w:tcPr>
          <w:p w:rsidR="005B04D8" w:rsidRPr="00AE3F31" w:rsidRDefault="005B04D8" w:rsidP="00DD6E85">
            <w:pPr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23.08.2015</w:t>
            </w:r>
          </w:p>
        </w:tc>
        <w:tc>
          <w:tcPr>
            <w:tcW w:w="2410" w:type="dxa"/>
            <w:tcBorders>
              <w:left w:val="none" w:sz="0" w:space="0" w:color="auto"/>
              <w:right w:val="none" w:sz="0" w:space="0" w:color="auto"/>
            </w:tcBorders>
          </w:tcPr>
          <w:p w:rsidR="005B04D8" w:rsidRPr="00AE3F31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  <w:tcBorders>
              <w:left w:val="none" w:sz="0" w:space="0" w:color="auto"/>
              <w:right w:val="none" w:sz="0" w:space="0" w:color="auto"/>
            </w:tcBorders>
          </w:tcPr>
          <w:p w:rsidR="005B04D8" w:rsidRPr="00AE3F31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Weryfikacja propozycji JRWA, naniesienie komentarzy</w:t>
            </w:r>
          </w:p>
        </w:tc>
        <w:tc>
          <w:tcPr>
            <w:tcW w:w="992" w:type="dxa"/>
            <w:tcBorders>
              <w:left w:val="none" w:sz="0" w:space="0" w:color="auto"/>
              <w:right w:val="none" w:sz="0" w:space="0" w:color="auto"/>
            </w:tcBorders>
          </w:tcPr>
          <w:p w:rsidR="005B04D8" w:rsidRPr="00AE3F31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AE3F31">
              <w:rPr>
                <w:rFonts w:ascii="Century Gothic" w:hAnsi="Century Gothic"/>
              </w:rPr>
              <w:t>1.02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Pr="00AE3F31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27.08.2015</w:t>
            </w:r>
          </w:p>
        </w:tc>
        <w:tc>
          <w:tcPr>
            <w:tcW w:w="2410" w:type="dxa"/>
          </w:tcPr>
          <w:p w:rsidR="005B04D8" w:rsidRPr="00AE3F31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nna Pauli</w:t>
            </w:r>
          </w:p>
        </w:tc>
        <w:tc>
          <w:tcPr>
            <w:tcW w:w="8505" w:type="dxa"/>
          </w:tcPr>
          <w:p w:rsidR="005B04D8" w:rsidRPr="00AE3F31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Weryfikacja propozycji JRWA po posiedzeniu Zespołu, usunięcie adnotacji dotyczących starego katalogu JRWA</w:t>
            </w:r>
          </w:p>
        </w:tc>
        <w:tc>
          <w:tcPr>
            <w:tcW w:w="992" w:type="dxa"/>
          </w:tcPr>
          <w:p w:rsidR="005B04D8" w:rsidRPr="00AE3F31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3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27.08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Poprawka 02/16 podpunkty b i c zgłoszone przez Pana Pawła Małeckiego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4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3.09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Pr="005A75B3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5A75B3">
              <w:rPr>
                <w:rFonts w:ascii="Century Gothic" w:hAnsi="Century Gothic"/>
              </w:rPr>
              <w:t>poprawka VII / 1 / 5) z Zagraniczne na Międzynarodowe</w:t>
            </w:r>
          </w:p>
          <w:p w:rsidR="005B04D8" w:rsidRPr="005A75B3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5A75B3">
              <w:rPr>
                <w:rFonts w:ascii="Century Gothic" w:hAnsi="Century Gothic"/>
              </w:rPr>
              <w:t>zmiana z VII / 3 z Wydawnictwo na Wydawnictwo i czasopisma naukowe</w:t>
            </w:r>
          </w:p>
          <w:p w:rsidR="005B04D8" w:rsidRPr="005A75B3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5A75B3">
              <w:rPr>
                <w:rFonts w:ascii="Century Gothic" w:hAnsi="Century Gothic"/>
              </w:rPr>
              <w:t>Dodanie VII / 3 / 3) Wydziałowe czasopisma naukowe</w:t>
            </w:r>
          </w:p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5A75B3">
              <w:rPr>
                <w:rFonts w:ascii="Century Gothic" w:hAnsi="Century Gothic"/>
              </w:rPr>
              <w:t>Zmiany zaproponowane przez Panią Katarzynę Świerk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5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3.09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Dodanie katalogu VIII – „Usługi świadczone przez Uniwersytet Gdański na rzecz studentów, doktorantów i innych”</w:t>
            </w:r>
          </w:p>
          <w:p w:rsidR="005B04D8" w:rsidRPr="005A75B3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Dodanie zaproponowane przez Jacka Zgutczyńskiego, do dalszych ustaleń z Panią Małgorzatą Kamińską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6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4.09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Naniesiono zmiany zaproponowane przez Panią M. Kamińską: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 xml:space="preserve">II / 12 / 5/ g - dodano praca w godzinach ponadwymiarowych 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 xml:space="preserve">V / 1 / 1) - zmieniono treść 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1 / 2 a) i b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1 / 3 d) i e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1 /5 a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lastRenderedPageBreak/>
              <w:t>V / 1 / 6) dodano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2 / 1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2 / 3) a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2 / 5) - doda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3 / 1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3 / 3) /a)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4 / 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V / 4 / 1) i 2) i 3) - zmienion</w:t>
            </w:r>
            <w:r w:rsidRPr="001D30B7">
              <w:rPr>
                <w:rFonts w:ascii="Century Gothic" w:hAnsi="Century Gothic"/>
              </w:rPr>
              <w:t>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4 / 4) a) b) c)- zmienio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4 / 5) - dodano treść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5 - dodano punkt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6 - zmieniono numer</w:t>
            </w:r>
          </w:p>
          <w:p w:rsidR="005B04D8" w:rsidRPr="001D30B7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1D30B7">
              <w:rPr>
                <w:rFonts w:ascii="Century Gothic" w:hAnsi="Century Gothic"/>
              </w:rPr>
              <w:t>V / 6 / 1) dodano punkt i zmieniono numery</w:t>
            </w:r>
          </w:p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V / 7 - dodano punkt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lastRenderedPageBreak/>
              <w:t>1.07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lastRenderedPageBreak/>
              <w:t>22.09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Usunięcie z katalogu </w:t>
            </w:r>
            <w:r w:rsidRPr="00A35606">
              <w:t>VIII. Usługi świadczone przez Uniwersytet Gdański na rzecz studentów, doktorantów i innych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8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30.09.2015 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, Zespół ds. EZD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Zmiany w wyniku konsultacji z zespołem, rozszerzenie kategorii dotyczącej ochrony przeciwpożarowej. Zmiana w zakresie tytułu doktora HC. 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09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30.09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Modyfikacje w rozdziale VII zaproponowane przez K. Świerk. Zmiana Decyzje(…) na bieżąca działalność władz (Rektor, Dziekan, Kanclerz). Wykasowanie z kancelarii zakupu sprzętu (wystarczy w działalności administracji). Dodanie kategorii </w:t>
            </w:r>
            <w:r w:rsidRPr="00C27B9A">
              <w:rPr>
                <w:rFonts w:ascii="Century Gothic" w:hAnsi="Century Gothic"/>
              </w:rPr>
              <w:t>Wypadki studentów i innych osób niebędących pracownikami UG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0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4.10.2015 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Dodanie do katalogu V klasy 7 </w:t>
            </w:r>
            <w:r w:rsidRPr="007D4BD9">
              <w:rPr>
                <w:rFonts w:ascii="Century Gothic" w:hAnsi="Century Gothic"/>
              </w:rPr>
              <w:t>Inna działalność Uniwersytetu w zakresie dydaktyki i wychowania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1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5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Przeniesienie analizy dydaktyczne na V, 3, e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2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7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n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ZmianaVII/2 z </w:t>
            </w:r>
            <w:r w:rsidRPr="00AF564F">
              <w:rPr>
                <w:rFonts w:ascii="Century Gothic" w:hAnsi="Century Gothic"/>
              </w:rPr>
              <w:t xml:space="preserve">Nadawanie stopni i tytułów naukowych </w:t>
            </w:r>
            <w:r>
              <w:rPr>
                <w:rFonts w:ascii="Century Gothic" w:hAnsi="Century Gothic"/>
              </w:rPr>
              <w:t xml:space="preserve">na </w:t>
            </w:r>
            <w:r w:rsidRPr="00AF564F">
              <w:rPr>
                <w:rFonts w:ascii="Century Gothic" w:hAnsi="Century Gothic"/>
              </w:rPr>
              <w:t>Nadawanie stopni i tytułów naukowych i honorowych</w:t>
            </w:r>
            <w:r>
              <w:rPr>
                <w:rFonts w:ascii="Century Gothic" w:hAnsi="Century Gothic"/>
              </w:rPr>
              <w:t xml:space="preserve">. Rozbudowa </w:t>
            </w:r>
            <w:r w:rsidRPr="009B551F">
              <w:rPr>
                <w:rFonts w:ascii="Century Gothic" w:hAnsi="Century Gothic"/>
              </w:rPr>
              <w:t>Gdański Uniwersytet Trzeciego Wieku</w:t>
            </w:r>
            <w:r>
              <w:rPr>
                <w:rFonts w:ascii="Century Gothic" w:hAnsi="Century Gothic"/>
              </w:rPr>
              <w:t>, zamiana z wielkiej litery na małą przymiotników określających rodzaje komisji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3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4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Rozbudowa GUTW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4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8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Dopisanie uwag Dominiki Pienczyn:</w:t>
            </w:r>
          </w:p>
          <w:p w:rsidR="005B04D8" w:rsidRPr="00EA5559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EA5559">
              <w:rPr>
                <w:rFonts w:ascii="Century Gothic" w:hAnsi="Century Gothic"/>
              </w:rPr>
              <w:t>Zmiana nazwy 3.17</w:t>
            </w:r>
          </w:p>
          <w:p w:rsidR="005B04D8" w:rsidRPr="00EA5559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EA5559">
              <w:rPr>
                <w:rFonts w:ascii="Century Gothic" w:hAnsi="Century Gothic"/>
              </w:rPr>
              <w:lastRenderedPageBreak/>
              <w:t>Dopisanie 3.17.2.a</w:t>
            </w:r>
          </w:p>
          <w:p w:rsidR="005B04D8" w:rsidRPr="00EA5559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EA5559">
              <w:rPr>
                <w:rFonts w:ascii="Century Gothic" w:hAnsi="Century Gothic"/>
              </w:rPr>
              <w:t>Usunięcie "Gospodarka pozabudżetowa"</w:t>
            </w:r>
          </w:p>
          <w:p w:rsidR="005B04D8" w:rsidRPr="00EA5559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Ogranic</w:t>
            </w:r>
            <w:r w:rsidRPr="00EA5559">
              <w:rPr>
                <w:rFonts w:ascii="Century Gothic" w:hAnsi="Century Gothic"/>
              </w:rPr>
              <w:t>zenie nazwy wyłącznie do słowa depozyty</w:t>
            </w:r>
          </w:p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 w:rsidRPr="00EA5559">
              <w:rPr>
                <w:rFonts w:ascii="Century Gothic" w:hAnsi="Century Gothic"/>
              </w:rPr>
              <w:t>Dodanie 4.6.2.j: "Dochody, podatki, opłaty"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lastRenderedPageBreak/>
              <w:t>1.15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lastRenderedPageBreak/>
              <w:t>23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Jacek Zgutczyńsk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Dostosowanie JRWA do właściwych oznaczeń 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6</w:t>
            </w:r>
          </w:p>
        </w:tc>
      </w:tr>
      <w:tr w:rsidR="005B04D8" w:rsidRPr="00AE3F31" w:rsidTr="00DD6E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28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Hanna Jaszkowska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Modyfikacja dokumentu 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7</w:t>
            </w:r>
          </w:p>
        </w:tc>
      </w:tr>
      <w:tr w:rsidR="005B04D8" w:rsidRPr="00AE3F31" w:rsidTr="00DD6E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5B04D8" w:rsidRDefault="005B04D8" w:rsidP="00DD6E85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28.10.2015</w:t>
            </w:r>
          </w:p>
        </w:tc>
        <w:tc>
          <w:tcPr>
            <w:tcW w:w="2410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nna Pauli</w:t>
            </w:r>
          </w:p>
        </w:tc>
        <w:tc>
          <w:tcPr>
            <w:tcW w:w="8505" w:type="dxa"/>
          </w:tcPr>
          <w:p w:rsidR="005B04D8" w:rsidRDefault="005B04D8" w:rsidP="00DD6E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Modyfikacja dokumentu</w:t>
            </w:r>
          </w:p>
        </w:tc>
        <w:tc>
          <w:tcPr>
            <w:tcW w:w="992" w:type="dxa"/>
          </w:tcPr>
          <w:p w:rsidR="005B04D8" w:rsidRDefault="005B04D8" w:rsidP="00DD6E85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1.18</w:t>
            </w:r>
            <w:bookmarkStart w:id="0" w:name="_GoBack"/>
            <w:bookmarkEnd w:id="0"/>
          </w:p>
        </w:tc>
      </w:tr>
    </w:tbl>
    <w:p w:rsidR="004B04F4" w:rsidRDefault="004B04F4" w:rsidP="006B12B0"/>
    <w:sectPr w:rsidR="004B04F4" w:rsidSect="009925FE">
      <w:headerReference w:type="default" r:id="rId14"/>
      <w:footerReference w:type="default" r:id="rId15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17E2" w:rsidRDefault="009A17E2" w:rsidP="004E7581">
      <w:pPr>
        <w:spacing w:after="0" w:line="240" w:lineRule="auto"/>
      </w:pPr>
      <w:r>
        <w:separator/>
      </w:r>
    </w:p>
  </w:endnote>
  <w:endnote w:type="continuationSeparator" w:id="0">
    <w:p w:rsidR="009A17E2" w:rsidRDefault="009A17E2" w:rsidP="004E75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A6A6A6" w:themeColor="background1" w:themeShade="A6"/>
      </w:rPr>
      <w:id w:val="9714818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A17E2" w:rsidRPr="004E7581" w:rsidRDefault="009A17E2" w:rsidP="004E7581">
        <w:pPr>
          <w:pStyle w:val="Stopka"/>
          <w:jc w:val="center"/>
          <w:rPr>
            <w:color w:val="A6A6A6" w:themeColor="background1" w:themeShade="A6"/>
          </w:rPr>
        </w:pPr>
        <w:r w:rsidRPr="004E7581">
          <w:rPr>
            <w:color w:val="A6A6A6" w:themeColor="background1" w:themeShade="A6"/>
          </w:rPr>
          <w:t xml:space="preserve">- </w:t>
        </w:r>
        <w:r w:rsidRPr="004E7581">
          <w:rPr>
            <w:color w:val="A6A6A6" w:themeColor="background1" w:themeShade="A6"/>
          </w:rPr>
          <w:fldChar w:fldCharType="begin"/>
        </w:r>
        <w:r w:rsidRPr="004E7581">
          <w:rPr>
            <w:color w:val="A6A6A6" w:themeColor="background1" w:themeShade="A6"/>
          </w:rPr>
          <w:instrText xml:space="preserve"> PAGE   \* MERGEFORMAT </w:instrText>
        </w:r>
        <w:r w:rsidRPr="004E7581">
          <w:rPr>
            <w:color w:val="A6A6A6" w:themeColor="background1" w:themeShade="A6"/>
          </w:rPr>
          <w:fldChar w:fldCharType="separate"/>
        </w:r>
        <w:r w:rsidR="007F0937">
          <w:rPr>
            <w:noProof/>
            <w:color w:val="A6A6A6" w:themeColor="background1" w:themeShade="A6"/>
          </w:rPr>
          <w:t>31</w:t>
        </w:r>
        <w:r w:rsidRPr="004E7581">
          <w:rPr>
            <w:noProof/>
            <w:color w:val="A6A6A6" w:themeColor="background1" w:themeShade="A6"/>
          </w:rPr>
          <w:fldChar w:fldCharType="end"/>
        </w:r>
        <w:r w:rsidRPr="004E7581">
          <w:rPr>
            <w:color w:val="A6A6A6" w:themeColor="background1" w:themeShade="A6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17E2" w:rsidRDefault="009A17E2" w:rsidP="004E7581">
      <w:pPr>
        <w:spacing w:after="0" w:line="240" w:lineRule="auto"/>
      </w:pPr>
      <w:r>
        <w:separator/>
      </w:r>
    </w:p>
  </w:footnote>
  <w:footnote w:type="continuationSeparator" w:id="0">
    <w:p w:rsidR="009A17E2" w:rsidRDefault="009A17E2" w:rsidP="004E75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17E2" w:rsidRDefault="009A17E2">
    <w:pPr>
      <w:pStyle w:val="Nagwek"/>
    </w:pPr>
  </w:p>
  <w:p w:rsidR="009A17E2" w:rsidRDefault="009A17E2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77920"/>
    <w:multiLevelType w:val="hybridMultilevel"/>
    <w:tmpl w:val="2DB857BE"/>
    <w:lvl w:ilvl="0" w:tplc="997CD50E">
      <w:start w:val="4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E27003"/>
    <w:multiLevelType w:val="hybridMultilevel"/>
    <w:tmpl w:val="286C0990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1D34CC"/>
    <w:multiLevelType w:val="hybridMultilevel"/>
    <w:tmpl w:val="708AE414"/>
    <w:lvl w:ilvl="0" w:tplc="04150017">
      <w:start w:val="1"/>
      <w:numFmt w:val="lowerLetter"/>
      <w:lvlText w:val="%1)"/>
      <w:lvlJc w:val="left"/>
      <w:pPr>
        <w:ind w:left="1037" w:hanging="360"/>
      </w:pPr>
    </w:lvl>
    <w:lvl w:ilvl="1" w:tplc="04150019" w:tentative="1">
      <w:start w:val="1"/>
      <w:numFmt w:val="lowerLetter"/>
      <w:lvlText w:val="%2."/>
      <w:lvlJc w:val="left"/>
      <w:pPr>
        <w:ind w:left="1757" w:hanging="360"/>
      </w:pPr>
    </w:lvl>
    <w:lvl w:ilvl="2" w:tplc="0415001B" w:tentative="1">
      <w:start w:val="1"/>
      <w:numFmt w:val="lowerRoman"/>
      <w:lvlText w:val="%3."/>
      <w:lvlJc w:val="right"/>
      <w:pPr>
        <w:ind w:left="2477" w:hanging="180"/>
      </w:pPr>
    </w:lvl>
    <w:lvl w:ilvl="3" w:tplc="0415000F" w:tentative="1">
      <w:start w:val="1"/>
      <w:numFmt w:val="decimal"/>
      <w:lvlText w:val="%4."/>
      <w:lvlJc w:val="left"/>
      <w:pPr>
        <w:ind w:left="3197" w:hanging="360"/>
      </w:pPr>
    </w:lvl>
    <w:lvl w:ilvl="4" w:tplc="04150019" w:tentative="1">
      <w:start w:val="1"/>
      <w:numFmt w:val="lowerLetter"/>
      <w:lvlText w:val="%5."/>
      <w:lvlJc w:val="left"/>
      <w:pPr>
        <w:ind w:left="3917" w:hanging="360"/>
      </w:pPr>
    </w:lvl>
    <w:lvl w:ilvl="5" w:tplc="0415001B" w:tentative="1">
      <w:start w:val="1"/>
      <w:numFmt w:val="lowerRoman"/>
      <w:lvlText w:val="%6."/>
      <w:lvlJc w:val="right"/>
      <w:pPr>
        <w:ind w:left="4637" w:hanging="180"/>
      </w:pPr>
    </w:lvl>
    <w:lvl w:ilvl="6" w:tplc="0415000F" w:tentative="1">
      <w:start w:val="1"/>
      <w:numFmt w:val="decimal"/>
      <w:lvlText w:val="%7."/>
      <w:lvlJc w:val="left"/>
      <w:pPr>
        <w:ind w:left="5357" w:hanging="360"/>
      </w:pPr>
    </w:lvl>
    <w:lvl w:ilvl="7" w:tplc="04150019" w:tentative="1">
      <w:start w:val="1"/>
      <w:numFmt w:val="lowerLetter"/>
      <w:lvlText w:val="%8."/>
      <w:lvlJc w:val="left"/>
      <w:pPr>
        <w:ind w:left="6077" w:hanging="360"/>
      </w:pPr>
    </w:lvl>
    <w:lvl w:ilvl="8" w:tplc="0415001B" w:tentative="1">
      <w:start w:val="1"/>
      <w:numFmt w:val="lowerRoman"/>
      <w:lvlText w:val="%9."/>
      <w:lvlJc w:val="right"/>
      <w:pPr>
        <w:ind w:left="6797" w:hanging="180"/>
      </w:pPr>
    </w:lvl>
  </w:abstractNum>
  <w:abstractNum w:abstractNumId="3">
    <w:nsid w:val="02577C5B"/>
    <w:multiLevelType w:val="hybridMultilevel"/>
    <w:tmpl w:val="01C41176"/>
    <w:lvl w:ilvl="0" w:tplc="04150017">
      <w:start w:val="1"/>
      <w:numFmt w:val="lowerLetter"/>
      <w:lvlText w:val="%1)"/>
      <w:lvlJc w:val="left"/>
      <w:pPr>
        <w:ind w:left="1102" w:hanging="360"/>
      </w:pPr>
    </w:lvl>
    <w:lvl w:ilvl="1" w:tplc="04150019" w:tentative="1">
      <w:start w:val="1"/>
      <w:numFmt w:val="lowerLetter"/>
      <w:lvlText w:val="%2."/>
      <w:lvlJc w:val="left"/>
      <w:pPr>
        <w:ind w:left="1822" w:hanging="360"/>
      </w:pPr>
    </w:lvl>
    <w:lvl w:ilvl="2" w:tplc="0415001B" w:tentative="1">
      <w:start w:val="1"/>
      <w:numFmt w:val="lowerRoman"/>
      <w:lvlText w:val="%3."/>
      <w:lvlJc w:val="right"/>
      <w:pPr>
        <w:ind w:left="2542" w:hanging="180"/>
      </w:pPr>
    </w:lvl>
    <w:lvl w:ilvl="3" w:tplc="0415000F" w:tentative="1">
      <w:start w:val="1"/>
      <w:numFmt w:val="decimal"/>
      <w:lvlText w:val="%4."/>
      <w:lvlJc w:val="left"/>
      <w:pPr>
        <w:ind w:left="3262" w:hanging="360"/>
      </w:pPr>
    </w:lvl>
    <w:lvl w:ilvl="4" w:tplc="04150019" w:tentative="1">
      <w:start w:val="1"/>
      <w:numFmt w:val="lowerLetter"/>
      <w:lvlText w:val="%5."/>
      <w:lvlJc w:val="left"/>
      <w:pPr>
        <w:ind w:left="3982" w:hanging="360"/>
      </w:pPr>
    </w:lvl>
    <w:lvl w:ilvl="5" w:tplc="0415001B" w:tentative="1">
      <w:start w:val="1"/>
      <w:numFmt w:val="lowerRoman"/>
      <w:lvlText w:val="%6."/>
      <w:lvlJc w:val="right"/>
      <w:pPr>
        <w:ind w:left="4702" w:hanging="180"/>
      </w:pPr>
    </w:lvl>
    <w:lvl w:ilvl="6" w:tplc="0415000F" w:tentative="1">
      <w:start w:val="1"/>
      <w:numFmt w:val="decimal"/>
      <w:lvlText w:val="%7."/>
      <w:lvlJc w:val="left"/>
      <w:pPr>
        <w:ind w:left="5422" w:hanging="360"/>
      </w:pPr>
    </w:lvl>
    <w:lvl w:ilvl="7" w:tplc="04150019" w:tentative="1">
      <w:start w:val="1"/>
      <w:numFmt w:val="lowerLetter"/>
      <w:lvlText w:val="%8."/>
      <w:lvlJc w:val="left"/>
      <w:pPr>
        <w:ind w:left="6142" w:hanging="360"/>
      </w:pPr>
    </w:lvl>
    <w:lvl w:ilvl="8" w:tplc="0415001B" w:tentative="1">
      <w:start w:val="1"/>
      <w:numFmt w:val="lowerRoman"/>
      <w:lvlText w:val="%9."/>
      <w:lvlJc w:val="right"/>
      <w:pPr>
        <w:ind w:left="6862" w:hanging="180"/>
      </w:pPr>
    </w:lvl>
  </w:abstractNum>
  <w:abstractNum w:abstractNumId="4">
    <w:nsid w:val="02577F0A"/>
    <w:multiLevelType w:val="hybridMultilevel"/>
    <w:tmpl w:val="DF2048B0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2D67D1D"/>
    <w:multiLevelType w:val="hybridMultilevel"/>
    <w:tmpl w:val="1A30070C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324347B"/>
    <w:multiLevelType w:val="hybridMultilevel"/>
    <w:tmpl w:val="06E4A2A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46A0008"/>
    <w:multiLevelType w:val="hybridMultilevel"/>
    <w:tmpl w:val="D30CF12E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56E003B"/>
    <w:multiLevelType w:val="hybridMultilevel"/>
    <w:tmpl w:val="055CF40E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05B2316C"/>
    <w:multiLevelType w:val="hybridMultilevel"/>
    <w:tmpl w:val="9078C5E0"/>
    <w:lvl w:ilvl="0" w:tplc="6C428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63F5F83"/>
    <w:multiLevelType w:val="hybridMultilevel"/>
    <w:tmpl w:val="0AD02F3A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1">
    <w:nsid w:val="075900EE"/>
    <w:multiLevelType w:val="hybridMultilevel"/>
    <w:tmpl w:val="9CBC576A"/>
    <w:lvl w:ilvl="0" w:tplc="15781ED0">
      <w:numFmt w:val="decimal"/>
      <w:lvlText w:val="%1)"/>
      <w:lvlJc w:val="left"/>
      <w:pPr>
        <w:ind w:left="117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12">
    <w:nsid w:val="07B32126"/>
    <w:multiLevelType w:val="hybridMultilevel"/>
    <w:tmpl w:val="B7DE3252"/>
    <w:lvl w:ilvl="0" w:tplc="04150017">
      <w:start w:val="1"/>
      <w:numFmt w:val="lowerLetter"/>
      <w:lvlText w:val="%1)"/>
      <w:lvlJc w:val="left"/>
      <w:pPr>
        <w:ind w:left="214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868" w:hanging="360"/>
      </w:pPr>
    </w:lvl>
    <w:lvl w:ilvl="2" w:tplc="0415001B" w:tentative="1">
      <w:start w:val="1"/>
      <w:numFmt w:val="lowerRoman"/>
      <w:lvlText w:val="%3."/>
      <w:lvlJc w:val="right"/>
      <w:pPr>
        <w:ind w:left="3588" w:hanging="180"/>
      </w:pPr>
    </w:lvl>
    <w:lvl w:ilvl="3" w:tplc="0415000F" w:tentative="1">
      <w:start w:val="1"/>
      <w:numFmt w:val="decimal"/>
      <w:lvlText w:val="%4."/>
      <w:lvlJc w:val="left"/>
      <w:pPr>
        <w:ind w:left="4308" w:hanging="360"/>
      </w:pPr>
    </w:lvl>
    <w:lvl w:ilvl="4" w:tplc="04150019" w:tentative="1">
      <w:start w:val="1"/>
      <w:numFmt w:val="lowerLetter"/>
      <w:lvlText w:val="%5."/>
      <w:lvlJc w:val="left"/>
      <w:pPr>
        <w:ind w:left="5028" w:hanging="360"/>
      </w:pPr>
    </w:lvl>
    <w:lvl w:ilvl="5" w:tplc="0415001B" w:tentative="1">
      <w:start w:val="1"/>
      <w:numFmt w:val="lowerRoman"/>
      <w:lvlText w:val="%6."/>
      <w:lvlJc w:val="right"/>
      <w:pPr>
        <w:ind w:left="5748" w:hanging="180"/>
      </w:pPr>
    </w:lvl>
    <w:lvl w:ilvl="6" w:tplc="0415000F" w:tentative="1">
      <w:start w:val="1"/>
      <w:numFmt w:val="decimal"/>
      <w:lvlText w:val="%7."/>
      <w:lvlJc w:val="left"/>
      <w:pPr>
        <w:ind w:left="6468" w:hanging="360"/>
      </w:pPr>
    </w:lvl>
    <w:lvl w:ilvl="7" w:tplc="04150019" w:tentative="1">
      <w:start w:val="1"/>
      <w:numFmt w:val="lowerLetter"/>
      <w:lvlText w:val="%8."/>
      <w:lvlJc w:val="left"/>
      <w:pPr>
        <w:ind w:left="7188" w:hanging="360"/>
      </w:pPr>
    </w:lvl>
    <w:lvl w:ilvl="8" w:tplc="0415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13">
    <w:nsid w:val="07EC2B53"/>
    <w:multiLevelType w:val="hybridMultilevel"/>
    <w:tmpl w:val="A00203AE"/>
    <w:lvl w:ilvl="0" w:tplc="04150017">
      <w:start w:val="1"/>
      <w:numFmt w:val="lowerLetter"/>
      <w:lvlText w:val="%1)"/>
      <w:lvlJc w:val="lef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>
    <w:nsid w:val="08AA1DB0"/>
    <w:multiLevelType w:val="hybridMultilevel"/>
    <w:tmpl w:val="3FF8751C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15">
    <w:nsid w:val="094A00E9"/>
    <w:multiLevelType w:val="hybridMultilevel"/>
    <w:tmpl w:val="306C0CFE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6">
    <w:nsid w:val="09AA0079"/>
    <w:multiLevelType w:val="hybridMultilevel"/>
    <w:tmpl w:val="7EEA4E64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17">
    <w:nsid w:val="0A0818E3"/>
    <w:multiLevelType w:val="hybridMultilevel"/>
    <w:tmpl w:val="C65C4C32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18">
    <w:nsid w:val="0AB573F5"/>
    <w:multiLevelType w:val="hybridMultilevel"/>
    <w:tmpl w:val="ED7C4BDC"/>
    <w:lvl w:ilvl="0" w:tplc="1A9C39B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9D30B8CA">
      <w:start w:val="1"/>
      <w:numFmt w:val="lowerLetter"/>
      <w:lvlText w:val="%2)"/>
      <w:lvlJc w:val="left"/>
      <w:pPr>
        <w:ind w:left="1211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DAD6035"/>
    <w:multiLevelType w:val="hybridMultilevel"/>
    <w:tmpl w:val="52DC1594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0EF16FD9"/>
    <w:multiLevelType w:val="hybridMultilevel"/>
    <w:tmpl w:val="65F84D3E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21">
    <w:nsid w:val="10170285"/>
    <w:multiLevelType w:val="hybridMultilevel"/>
    <w:tmpl w:val="90A0C9C6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05F470A"/>
    <w:multiLevelType w:val="hybridMultilevel"/>
    <w:tmpl w:val="02CA55C4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10BE7594"/>
    <w:multiLevelType w:val="hybridMultilevel"/>
    <w:tmpl w:val="17824628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10ED063E"/>
    <w:multiLevelType w:val="hybridMultilevel"/>
    <w:tmpl w:val="36CEE6D0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28A5B92"/>
    <w:multiLevelType w:val="hybridMultilevel"/>
    <w:tmpl w:val="463A7320"/>
    <w:lvl w:ilvl="0" w:tplc="37A4E91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6">
    <w:nsid w:val="14E2532E"/>
    <w:multiLevelType w:val="hybridMultilevel"/>
    <w:tmpl w:val="361C30C8"/>
    <w:lvl w:ilvl="0" w:tplc="E4FEAB8A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16F4523E"/>
    <w:multiLevelType w:val="hybridMultilevel"/>
    <w:tmpl w:val="9FE49502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28">
    <w:nsid w:val="181C193A"/>
    <w:multiLevelType w:val="hybridMultilevel"/>
    <w:tmpl w:val="EDCA0A42"/>
    <w:lvl w:ilvl="0" w:tplc="0415000F">
      <w:start w:val="1"/>
      <w:numFmt w:val="decimal"/>
      <w:lvlText w:val="%1."/>
      <w:lvlJc w:val="left"/>
      <w:pPr>
        <w:ind w:left="1428" w:hanging="360"/>
      </w:pPr>
    </w:lvl>
    <w:lvl w:ilvl="1" w:tplc="217268C4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9">
    <w:nsid w:val="188E479E"/>
    <w:multiLevelType w:val="hybridMultilevel"/>
    <w:tmpl w:val="BBFE7AFA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1A101128"/>
    <w:multiLevelType w:val="hybridMultilevel"/>
    <w:tmpl w:val="B8C4C68A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31">
    <w:nsid w:val="1AA43D09"/>
    <w:multiLevelType w:val="hybridMultilevel"/>
    <w:tmpl w:val="CC300B5A"/>
    <w:lvl w:ilvl="0" w:tplc="883A7B9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1BFC5414"/>
    <w:multiLevelType w:val="hybridMultilevel"/>
    <w:tmpl w:val="B96E5282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1F2209A9"/>
    <w:multiLevelType w:val="hybridMultilevel"/>
    <w:tmpl w:val="3CCCD14E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21794E88"/>
    <w:multiLevelType w:val="hybridMultilevel"/>
    <w:tmpl w:val="E0E65B10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35">
    <w:nsid w:val="23275599"/>
    <w:multiLevelType w:val="hybridMultilevel"/>
    <w:tmpl w:val="FBC687B0"/>
    <w:lvl w:ilvl="0" w:tplc="65BE9F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23331523"/>
    <w:multiLevelType w:val="hybridMultilevel"/>
    <w:tmpl w:val="3850E35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24800248"/>
    <w:multiLevelType w:val="hybridMultilevel"/>
    <w:tmpl w:val="97948CA6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38">
    <w:nsid w:val="24823DA1"/>
    <w:multiLevelType w:val="hybridMultilevel"/>
    <w:tmpl w:val="F62CA082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25D50AA4"/>
    <w:multiLevelType w:val="hybridMultilevel"/>
    <w:tmpl w:val="96F2476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279E17FB"/>
    <w:multiLevelType w:val="hybridMultilevel"/>
    <w:tmpl w:val="FB20B332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281905D5"/>
    <w:multiLevelType w:val="hybridMultilevel"/>
    <w:tmpl w:val="4C34EE9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A733FF5"/>
    <w:multiLevelType w:val="hybridMultilevel"/>
    <w:tmpl w:val="9C0610C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A9E1FBD"/>
    <w:multiLevelType w:val="hybridMultilevel"/>
    <w:tmpl w:val="2110C0B4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2AE84AEC"/>
    <w:multiLevelType w:val="hybridMultilevel"/>
    <w:tmpl w:val="0B8C6A00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45">
    <w:nsid w:val="2BA62B4C"/>
    <w:multiLevelType w:val="hybridMultilevel"/>
    <w:tmpl w:val="31143348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46">
    <w:nsid w:val="2BFA474B"/>
    <w:multiLevelType w:val="hybridMultilevel"/>
    <w:tmpl w:val="4FE2E806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2C382C3B"/>
    <w:multiLevelType w:val="hybridMultilevel"/>
    <w:tmpl w:val="E65626F8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48">
    <w:nsid w:val="2C8F15AE"/>
    <w:multiLevelType w:val="hybridMultilevel"/>
    <w:tmpl w:val="37563640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2D240122"/>
    <w:multiLevelType w:val="hybridMultilevel"/>
    <w:tmpl w:val="45E283FE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50">
    <w:nsid w:val="2E6E7BA5"/>
    <w:multiLevelType w:val="hybridMultilevel"/>
    <w:tmpl w:val="91A01478"/>
    <w:lvl w:ilvl="0" w:tplc="6A4A1D5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1">
    <w:nsid w:val="2F4F1D91"/>
    <w:multiLevelType w:val="hybridMultilevel"/>
    <w:tmpl w:val="EEC23B5C"/>
    <w:lvl w:ilvl="0" w:tplc="BD5645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30672479"/>
    <w:multiLevelType w:val="hybridMultilevel"/>
    <w:tmpl w:val="C48CCB3E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3">
    <w:nsid w:val="33BD0CA0"/>
    <w:multiLevelType w:val="hybridMultilevel"/>
    <w:tmpl w:val="5554FFF6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54">
    <w:nsid w:val="36BE5E54"/>
    <w:multiLevelType w:val="hybridMultilevel"/>
    <w:tmpl w:val="3BA2245A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3704609B"/>
    <w:multiLevelType w:val="hybridMultilevel"/>
    <w:tmpl w:val="DB7E1EEA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56">
    <w:nsid w:val="37D65C97"/>
    <w:multiLevelType w:val="hybridMultilevel"/>
    <w:tmpl w:val="B9A692D8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37E45454"/>
    <w:multiLevelType w:val="hybridMultilevel"/>
    <w:tmpl w:val="65562C2A"/>
    <w:lvl w:ilvl="0" w:tplc="04150017">
      <w:start w:val="1"/>
      <w:numFmt w:val="lowerLetter"/>
      <w:lvlText w:val="%1)"/>
      <w:lvlJc w:val="lef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8">
    <w:nsid w:val="3835097B"/>
    <w:multiLevelType w:val="hybridMultilevel"/>
    <w:tmpl w:val="4CACCF1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39257F2E"/>
    <w:multiLevelType w:val="hybridMultilevel"/>
    <w:tmpl w:val="94EC9B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39633BD4"/>
    <w:multiLevelType w:val="hybridMultilevel"/>
    <w:tmpl w:val="3B80F76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D56ED52">
      <w:start w:val="1"/>
      <w:numFmt w:val="lowerLetter"/>
      <w:lvlText w:val="%4)"/>
      <w:lvlJc w:val="left"/>
      <w:pPr>
        <w:ind w:left="1211" w:hanging="360"/>
      </w:pPr>
      <w:rPr>
        <w:rFonts w:asciiTheme="minorHAnsi" w:eastAsiaTheme="minorHAnsi" w:hAnsiTheme="minorHAnsi" w:cstheme="minorBidi"/>
      </w:r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1">
    <w:nsid w:val="39D54F0D"/>
    <w:multiLevelType w:val="hybridMultilevel"/>
    <w:tmpl w:val="0D8AB592"/>
    <w:lvl w:ilvl="0" w:tplc="2FC02E00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62">
    <w:nsid w:val="3B363B96"/>
    <w:multiLevelType w:val="hybridMultilevel"/>
    <w:tmpl w:val="02CCB1AA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3CB64D85"/>
    <w:multiLevelType w:val="hybridMultilevel"/>
    <w:tmpl w:val="58425854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64">
    <w:nsid w:val="3DF22AE4"/>
    <w:multiLevelType w:val="hybridMultilevel"/>
    <w:tmpl w:val="4DECC254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5CE88B5A">
      <w:start w:val="1"/>
      <w:numFmt w:val="decimal"/>
      <w:lvlText w:val="%3)"/>
      <w:lvlJc w:val="left"/>
      <w:pPr>
        <w:ind w:left="2688" w:hanging="360"/>
      </w:pPr>
      <w:rPr>
        <w:rFonts w:hint="default"/>
      </w:r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5">
    <w:nsid w:val="3F5677E2"/>
    <w:multiLevelType w:val="hybridMultilevel"/>
    <w:tmpl w:val="666E13D8"/>
    <w:lvl w:ilvl="0" w:tplc="4DECE24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6">
    <w:nsid w:val="46CF28C7"/>
    <w:multiLevelType w:val="hybridMultilevel"/>
    <w:tmpl w:val="F38E3D46"/>
    <w:lvl w:ilvl="0" w:tplc="7EC6CEBE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7">
    <w:nsid w:val="47164C65"/>
    <w:multiLevelType w:val="hybridMultilevel"/>
    <w:tmpl w:val="FFD2C118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68">
    <w:nsid w:val="475830EC"/>
    <w:multiLevelType w:val="hybridMultilevel"/>
    <w:tmpl w:val="F97CA376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9">
    <w:nsid w:val="47B47D4B"/>
    <w:multiLevelType w:val="hybridMultilevel"/>
    <w:tmpl w:val="567C6C4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0">
    <w:nsid w:val="49546E50"/>
    <w:multiLevelType w:val="hybridMultilevel"/>
    <w:tmpl w:val="9BA6B658"/>
    <w:lvl w:ilvl="0" w:tplc="04150017">
      <w:start w:val="1"/>
      <w:numFmt w:val="lowerLetter"/>
      <w:lvlText w:val="%1)"/>
      <w:lvlJc w:val="lef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1">
    <w:nsid w:val="4A752A4D"/>
    <w:multiLevelType w:val="hybridMultilevel"/>
    <w:tmpl w:val="0FDE2302"/>
    <w:lvl w:ilvl="0" w:tplc="3B56CC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4AC64B81"/>
    <w:multiLevelType w:val="hybridMultilevel"/>
    <w:tmpl w:val="AE6A97BE"/>
    <w:lvl w:ilvl="0" w:tplc="04150017">
      <w:start w:val="1"/>
      <w:numFmt w:val="lowerLetter"/>
      <w:lvlText w:val="%1)"/>
      <w:lvlJc w:val="left"/>
      <w:pPr>
        <w:ind w:left="1677" w:hanging="360"/>
      </w:pPr>
    </w:lvl>
    <w:lvl w:ilvl="1" w:tplc="04150019" w:tentative="1">
      <w:start w:val="1"/>
      <w:numFmt w:val="lowerLetter"/>
      <w:lvlText w:val="%2."/>
      <w:lvlJc w:val="left"/>
      <w:pPr>
        <w:ind w:left="2397" w:hanging="360"/>
      </w:pPr>
    </w:lvl>
    <w:lvl w:ilvl="2" w:tplc="0415001B" w:tentative="1">
      <w:start w:val="1"/>
      <w:numFmt w:val="lowerRoman"/>
      <w:lvlText w:val="%3."/>
      <w:lvlJc w:val="right"/>
      <w:pPr>
        <w:ind w:left="3117" w:hanging="180"/>
      </w:pPr>
    </w:lvl>
    <w:lvl w:ilvl="3" w:tplc="0415000F" w:tentative="1">
      <w:start w:val="1"/>
      <w:numFmt w:val="decimal"/>
      <w:lvlText w:val="%4."/>
      <w:lvlJc w:val="left"/>
      <w:pPr>
        <w:ind w:left="3837" w:hanging="360"/>
      </w:pPr>
    </w:lvl>
    <w:lvl w:ilvl="4" w:tplc="04150019" w:tentative="1">
      <w:start w:val="1"/>
      <w:numFmt w:val="lowerLetter"/>
      <w:lvlText w:val="%5."/>
      <w:lvlJc w:val="left"/>
      <w:pPr>
        <w:ind w:left="4557" w:hanging="360"/>
      </w:pPr>
    </w:lvl>
    <w:lvl w:ilvl="5" w:tplc="0415001B" w:tentative="1">
      <w:start w:val="1"/>
      <w:numFmt w:val="lowerRoman"/>
      <w:lvlText w:val="%6."/>
      <w:lvlJc w:val="right"/>
      <w:pPr>
        <w:ind w:left="5277" w:hanging="180"/>
      </w:pPr>
    </w:lvl>
    <w:lvl w:ilvl="6" w:tplc="0415000F" w:tentative="1">
      <w:start w:val="1"/>
      <w:numFmt w:val="decimal"/>
      <w:lvlText w:val="%7."/>
      <w:lvlJc w:val="left"/>
      <w:pPr>
        <w:ind w:left="5997" w:hanging="360"/>
      </w:pPr>
    </w:lvl>
    <w:lvl w:ilvl="7" w:tplc="04150019" w:tentative="1">
      <w:start w:val="1"/>
      <w:numFmt w:val="lowerLetter"/>
      <w:lvlText w:val="%8."/>
      <w:lvlJc w:val="left"/>
      <w:pPr>
        <w:ind w:left="6717" w:hanging="360"/>
      </w:pPr>
    </w:lvl>
    <w:lvl w:ilvl="8" w:tplc="0415001B" w:tentative="1">
      <w:start w:val="1"/>
      <w:numFmt w:val="lowerRoman"/>
      <w:lvlText w:val="%9."/>
      <w:lvlJc w:val="right"/>
      <w:pPr>
        <w:ind w:left="7437" w:hanging="180"/>
      </w:pPr>
    </w:lvl>
  </w:abstractNum>
  <w:abstractNum w:abstractNumId="73">
    <w:nsid w:val="4B78129E"/>
    <w:multiLevelType w:val="hybridMultilevel"/>
    <w:tmpl w:val="EDC8A0EE"/>
    <w:lvl w:ilvl="0" w:tplc="0415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4">
    <w:nsid w:val="4C7A3520"/>
    <w:multiLevelType w:val="hybridMultilevel"/>
    <w:tmpl w:val="0F989832"/>
    <w:lvl w:ilvl="0" w:tplc="04150017">
      <w:start w:val="1"/>
      <w:numFmt w:val="lowerLetter"/>
      <w:lvlText w:val="%1)"/>
      <w:lvlJc w:val="left"/>
      <w:pPr>
        <w:ind w:left="1677" w:hanging="360"/>
      </w:pPr>
    </w:lvl>
    <w:lvl w:ilvl="1" w:tplc="04150019" w:tentative="1">
      <w:start w:val="1"/>
      <w:numFmt w:val="lowerLetter"/>
      <w:lvlText w:val="%2."/>
      <w:lvlJc w:val="left"/>
      <w:pPr>
        <w:ind w:left="2397" w:hanging="360"/>
      </w:pPr>
    </w:lvl>
    <w:lvl w:ilvl="2" w:tplc="0415001B" w:tentative="1">
      <w:start w:val="1"/>
      <w:numFmt w:val="lowerRoman"/>
      <w:lvlText w:val="%3."/>
      <w:lvlJc w:val="right"/>
      <w:pPr>
        <w:ind w:left="3117" w:hanging="180"/>
      </w:pPr>
    </w:lvl>
    <w:lvl w:ilvl="3" w:tplc="0415000F" w:tentative="1">
      <w:start w:val="1"/>
      <w:numFmt w:val="decimal"/>
      <w:lvlText w:val="%4."/>
      <w:lvlJc w:val="left"/>
      <w:pPr>
        <w:ind w:left="3837" w:hanging="360"/>
      </w:pPr>
    </w:lvl>
    <w:lvl w:ilvl="4" w:tplc="04150019" w:tentative="1">
      <w:start w:val="1"/>
      <w:numFmt w:val="lowerLetter"/>
      <w:lvlText w:val="%5."/>
      <w:lvlJc w:val="left"/>
      <w:pPr>
        <w:ind w:left="4557" w:hanging="360"/>
      </w:pPr>
    </w:lvl>
    <w:lvl w:ilvl="5" w:tplc="0415001B" w:tentative="1">
      <w:start w:val="1"/>
      <w:numFmt w:val="lowerRoman"/>
      <w:lvlText w:val="%6."/>
      <w:lvlJc w:val="right"/>
      <w:pPr>
        <w:ind w:left="5277" w:hanging="180"/>
      </w:pPr>
    </w:lvl>
    <w:lvl w:ilvl="6" w:tplc="0415000F" w:tentative="1">
      <w:start w:val="1"/>
      <w:numFmt w:val="decimal"/>
      <w:lvlText w:val="%7."/>
      <w:lvlJc w:val="left"/>
      <w:pPr>
        <w:ind w:left="5997" w:hanging="360"/>
      </w:pPr>
    </w:lvl>
    <w:lvl w:ilvl="7" w:tplc="04150019" w:tentative="1">
      <w:start w:val="1"/>
      <w:numFmt w:val="lowerLetter"/>
      <w:lvlText w:val="%8."/>
      <w:lvlJc w:val="left"/>
      <w:pPr>
        <w:ind w:left="6717" w:hanging="360"/>
      </w:pPr>
    </w:lvl>
    <w:lvl w:ilvl="8" w:tplc="0415001B" w:tentative="1">
      <w:start w:val="1"/>
      <w:numFmt w:val="lowerRoman"/>
      <w:lvlText w:val="%9."/>
      <w:lvlJc w:val="right"/>
      <w:pPr>
        <w:ind w:left="7437" w:hanging="180"/>
      </w:pPr>
    </w:lvl>
  </w:abstractNum>
  <w:abstractNum w:abstractNumId="75">
    <w:nsid w:val="4DC37433"/>
    <w:multiLevelType w:val="hybridMultilevel"/>
    <w:tmpl w:val="249A9CF0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4DCF3830"/>
    <w:multiLevelType w:val="hybridMultilevel"/>
    <w:tmpl w:val="788298C6"/>
    <w:lvl w:ilvl="0" w:tplc="04150017">
      <w:start w:val="1"/>
      <w:numFmt w:val="lowerLetter"/>
      <w:lvlText w:val="%1)"/>
      <w:lvlJc w:val="left"/>
      <w:pPr>
        <w:ind w:left="1037" w:hanging="360"/>
      </w:pPr>
    </w:lvl>
    <w:lvl w:ilvl="1" w:tplc="04150019">
      <w:start w:val="1"/>
      <w:numFmt w:val="lowerLetter"/>
      <w:lvlText w:val="%2."/>
      <w:lvlJc w:val="left"/>
      <w:pPr>
        <w:ind w:left="1757" w:hanging="360"/>
      </w:pPr>
    </w:lvl>
    <w:lvl w:ilvl="2" w:tplc="0415001B">
      <w:start w:val="1"/>
      <w:numFmt w:val="lowerRoman"/>
      <w:lvlText w:val="%3."/>
      <w:lvlJc w:val="right"/>
      <w:pPr>
        <w:ind w:left="2477" w:hanging="180"/>
      </w:pPr>
    </w:lvl>
    <w:lvl w:ilvl="3" w:tplc="0415000F" w:tentative="1">
      <w:start w:val="1"/>
      <w:numFmt w:val="decimal"/>
      <w:lvlText w:val="%4."/>
      <w:lvlJc w:val="left"/>
      <w:pPr>
        <w:ind w:left="3197" w:hanging="360"/>
      </w:pPr>
    </w:lvl>
    <w:lvl w:ilvl="4" w:tplc="04150019" w:tentative="1">
      <w:start w:val="1"/>
      <w:numFmt w:val="lowerLetter"/>
      <w:lvlText w:val="%5."/>
      <w:lvlJc w:val="left"/>
      <w:pPr>
        <w:ind w:left="3917" w:hanging="360"/>
      </w:pPr>
    </w:lvl>
    <w:lvl w:ilvl="5" w:tplc="0415001B" w:tentative="1">
      <w:start w:val="1"/>
      <w:numFmt w:val="lowerRoman"/>
      <w:lvlText w:val="%6."/>
      <w:lvlJc w:val="right"/>
      <w:pPr>
        <w:ind w:left="4637" w:hanging="180"/>
      </w:pPr>
    </w:lvl>
    <w:lvl w:ilvl="6" w:tplc="0415000F" w:tentative="1">
      <w:start w:val="1"/>
      <w:numFmt w:val="decimal"/>
      <w:lvlText w:val="%7."/>
      <w:lvlJc w:val="left"/>
      <w:pPr>
        <w:ind w:left="5357" w:hanging="360"/>
      </w:pPr>
    </w:lvl>
    <w:lvl w:ilvl="7" w:tplc="04150019" w:tentative="1">
      <w:start w:val="1"/>
      <w:numFmt w:val="lowerLetter"/>
      <w:lvlText w:val="%8."/>
      <w:lvlJc w:val="left"/>
      <w:pPr>
        <w:ind w:left="6077" w:hanging="360"/>
      </w:pPr>
    </w:lvl>
    <w:lvl w:ilvl="8" w:tplc="0415001B" w:tentative="1">
      <w:start w:val="1"/>
      <w:numFmt w:val="lowerRoman"/>
      <w:lvlText w:val="%9."/>
      <w:lvlJc w:val="right"/>
      <w:pPr>
        <w:ind w:left="6797" w:hanging="180"/>
      </w:pPr>
    </w:lvl>
  </w:abstractNum>
  <w:abstractNum w:abstractNumId="77">
    <w:nsid w:val="50674C5E"/>
    <w:multiLevelType w:val="hybridMultilevel"/>
    <w:tmpl w:val="195ACFA6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78">
    <w:nsid w:val="51FF681A"/>
    <w:multiLevelType w:val="hybridMultilevel"/>
    <w:tmpl w:val="F168C778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79">
    <w:nsid w:val="5211105B"/>
    <w:multiLevelType w:val="hybridMultilevel"/>
    <w:tmpl w:val="2A94B5D4"/>
    <w:lvl w:ilvl="0" w:tplc="04150017">
      <w:start w:val="1"/>
      <w:numFmt w:val="lowerLetter"/>
      <w:lvlText w:val="%1)"/>
      <w:lvlJc w:val="left"/>
      <w:pPr>
        <w:ind w:left="214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868" w:hanging="360"/>
      </w:pPr>
    </w:lvl>
    <w:lvl w:ilvl="2" w:tplc="0415001B" w:tentative="1">
      <w:start w:val="1"/>
      <w:numFmt w:val="lowerRoman"/>
      <w:lvlText w:val="%3."/>
      <w:lvlJc w:val="right"/>
      <w:pPr>
        <w:ind w:left="3588" w:hanging="180"/>
      </w:pPr>
    </w:lvl>
    <w:lvl w:ilvl="3" w:tplc="0415000F" w:tentative="1">
      <w:start w:val="1"/>
      <w:numFmt w:val="decimal"/>
      <w:lvlText w:val="%4."/>
      <w:lvlJc w:val="left"/>
      <w:pPr>
        <w:ind w:left="4308" w:hanging="360"/>
      </w:pPr>
    </w:lvl>
    <w:lvl w:ilvl="4" w:tplc="04150019" w:tentative="1">
      <w:start w:val="1"/>
      <w:numFmt w:val="lowerLetter"/>
      <w:lvlText w:val="%5."/>
      <w:lvlJc w:val="left"/>
      <w:pPr>
        <w:ind w:left="5028" w:hanging="360"/>
      </w:pPr>
    </w:lvl>
    <w:lvl w:ilvl="5" w:tplc="0415001B" w:tentative="1">
      <w:start w:val="1"/>
      <w:numFmt w:val="lowerRoman"/>
      <w:lvlText w:val="%6."/>
      <w:lvlJc w:val="right"/>
      <w:pPr>
        <w:ind w:left="5748" w:hanging="180"/>
      </w:pPr>
    </w:lvl>
    <w:lvl w:ilvl="6" w:tplc="0415000F" w:tentative="1">
      <w:start w:val="1"/>
      <w:numFmt w:val="decimal"/>
      <w:lvlText w:val="%7."/>
      <w:lvlJc w:val="left"/>
      <w:pPr>
        <w:ind w:left="6468" w:hanging="360"/>
      </w:pPr>
    </w:lvl>
    <w:lvl w:ilvl="7" w:tplc="04150019" w:tentative="1">
      <w:start w:val="1"/>
      <w:numFmt w:val="lowerLetter"/>
      <w:lvlText w:val="%8."/>
      <w:lvlJc w:val="left"/>
      <w:pPr>
        <w:ind w:left="7188" w:hanging="360"/>
      </w:pPr>
    </w:lvl>
    <w:lvl w:ilvl="8" w:tplc="0415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80">
    <w:nsid w:val="52D62564"/>
    <w:multiLevelType w:val="hybridMultilevel"/>
    <w:tmpl w:val="41FAA87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1">
    <w:nsid w:val="53CF6528"/>
    <w:multiLevelType w:val="hybridMultilevel"/>
    <w:tmpl w:val="4F560B34"/>
    <w:lvl w:ilvl="0" w:tplc="90A0B190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2">
    <w:nsid w:val="546B5335"/>
    <w:multiLevelType w:val="hybridMultilevel"/>
    <w:tmpl w:val="E34801AA"/>
    <w:lvl w:ilvl="0" w:tplc="25548D4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565072F7"/>
    <w:multiLevelType w:val="hybridMultilevel"/>
    <w:tmpl w:val="80A831D4"/>
    <w:lvl w:ilvl="0" w:tplc="C3705072">
      <w:start w:val="1"/>
      <w:numFmt w:val="decimal"/>
      <w:lvlText w:val="%1)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508" w:hanging="360"/>
      </w:pPr>
    </w:lvl>
    <w:lvl w:ilvl="2" w:tplc="0415001B" w:tentative="1">
      <w:start w:val="1"/>
      <w:numFmt w:val="lowerRoman"/>
      <w:lvlText w:val="%3."/>
      <w:lvlJc w:val="right"/>
      <w:pPr>
        <w:ind w:left="3228" w:hanging="180"/>
      </w:pPr>
    </w:lvl>
    <w:lvl w:ilvl="3" w:tplc="0415000F" w:tentative="1">
      <w:start w:val="1"/>
      <w:numFmt w:val="decimal"/>
      <w:lvlText w:val="%4."/>
      <w:lvlJc w:val="left"/>
      <w:pPr>
        <w:ind w:left="3948" w:hanging="360"/>
      </w:pPr>
    </w:lvl>
    <w:lvl w:ilvl="4" w:tplc="04150019" w:tentative="1">
      <w:start w:val="1"/>
      <w:numFmt w:val="lowerLetter"/>
      <w:lvlText w:val="%5."/>
      <w:lvlJc w:val="left"/>
      <w:pPr>
        <w:ind w:left="4668" w:hanging="360"/>
      </w:pPr>
    </w:lvl>
    <w:lvl w:ilvl="5" w:tplc="0415001B" w:tentative="1">
      <w:start w:val="1"/>
      <w:numFmt w:val="lowerRoman"/>
      <w:lvlText w:val="%6."/>
      <w:lvlJc w:val="right"/>
      <w:pPr>
        <w:ind w:left="5388" w:hanging="180"/>
      </w:pPr>
    </w:lvl>
    <w:lvl w:ilvl="6" w:tplc="0415000F" w:tentative="1">
      <w:start w:val="1"/>
      <w:numFmt w:val="decimal"/>
      <w:lvlText w:val="%7."/>
      <w:lvlJc w:val="left"/>
      <w:pPr>
        <w:ind w:left="6108" w:hanging="360"/>
      </w:pPr>
    </w:lvl>
    <w:lvl w:ilvl="7" w:tplc="04150019" w:tentative="1">
      <w:start w:val="1"/>
      <w:numFmt w:val="lowerLetter"/>
      <w:lvlText w:val="%8."/>
      <w:lvlJc w:val="left"/>
      <w:pPr>
        <w:ind w:left="6828" w:hanging="360"/>
      </w:pPr>
    </w:lvl>
    <w:lvl w:ilvl="8" w:tplc="0415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84">
    <w:nsid w:val="56C04F21"/>
    <w:multiLevelType w:val="hybridMultilevel"/>
    <w:tmpl w:val="39365C24"/>
    <w:lvl w:ilvl="0" w:tplc="04150017">
      <w:start w:val="1"/>
      <w:numFmt w:val="lowerLetter"/>
      <w:lvlText w:val="%1)"/>
      <w:lvlJc w:val="lef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5">
    <w:nsid w:val="58C243EA"/>
    <w:multiLevelType w:val="hybridMultilevel"/>
    <w:tmpl w:val="17183902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>
    <w:nsid w:val="59ED1E3E"/>
    <w:multiLevelType w:val="hybridMultilevel"/>
    <w:tmpl w:val="CD8AA53E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7">
    <w:nsid w:val="60502814"/>
    <w:multiLevelType w:val="hybridMultilevel"/>
    <w:tmpl w:val="D304D81C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88">
    <w:nsid w:val="611B02B0"/>
    <w:multiLevelType w:val="hybridMultilevel"/>
    <w:tmpl w:val="E2D213AE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>
    <w:nsid w:val="62B877AC"/>
    <w:multiLevelType w:val="hybridMultilevel"/>
    <w:tmpl w:val="91F83A68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90">
    <w:nsid w:val="63FB6837"/>
    <w:multiLevelType w:val="hybridMultilevel"/>
    <w:tmpl w:val="19D2E564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91">
    <w:nsid w:val="679206DC"/>
    <w:multiLevelType w:val="hybridMultilevel"/>
    <w:tmpl w:val="AC3A9DFE"/>
    <w:lvl w:ilvl="0" w:tplc="FF389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6C5A7B23"/>
    <w:multiLevelType w:val="hybridMultilevel"/>
    <w:tmpl w:val="A14A08AC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6CE83FA0"/>
    <w:multiLevelType w:val="hybridMultilevel"/>
    <w:tmpl w:val="268E7592"/>
    <w:lvl w:ilvl="0" w:tplc="D742994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D17537B"/>
    <w:multiLevelType w:val="hybridMultilevel"/>
    <w:tmpl w:val="093EF9D2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95">
    <w:nsid w:val="6D825033"/>
    <w:multiLevelType w:val="hybridMultilevel"/>
    <w:tmpl w:val="A16C2B4C"/>
    <w:lvl w:ilvl="0" w:tplc="6D720D82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6">
    <w:nsid w:val="6EA86115"/>
    <w:multiLevelType w:val="hybridMultilevel"/>
    <w:tmpl w:val="4EF43E72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97">
    <w:nsid w:val="7098488E"/>
    <w:multiLevelType w:val="hybridMultilevel"/>
    <w:tmpl w:val="418CF144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98">
    <w:nsid w:val="71E07A18"/>
    <w:multiLevelType w:val="hybridMultilevel"/>
    <w:tmpl w:val="74E61A4C"/>
    <w:lvl w:ilvl="0" w:tplc="04150011">
      <w:start w:val="1"/>
      <w:numFmt w:val="decimal"/>
      <w:lvlText w:val="%1)"/>
      <w:lvlJc w:val="left"/>
      <w:pPr>
        <w:ind w:left="819" w:hanging="360"/>
      </w:pPr>
    </w:lvl>
    <w:lvl w:ilvl="1" w:tplc="04150019" w:tentative="1">
      <w:start w:val="1"/>
      <w:numFmt w:val="lowerLetter"/>
      <w:lvlText w:val="%2."/>
      <w:lvlJc w:val="left"/>
      <w:pPr>
        <w:ind w:left="1539" w:hanging="360"/>
      </w:pPr>
    </w:lvl>
    <w:lvl w:ilvl="2" w:tplc="0415001B" w:tentative="1">
      <w:start w:val="1"/>
      <w:numFmt w:val="lowerRoman"/>
      <w:lvlText w:val="%3."/>
      <w:lvlJc w:val="right"/>
      <w:pPr>
        <w:ind w:left="2259" w:hanging="180"/>
      </w:pPr>
    </w:lvl>
    <w:lvl w:ilvl="3" w:tplc="0415000F" w:tentative="1">
      <w:start w:val="1"/>
      <w:numFmt w:val="decimal"/>
      <w:lvlText w:val="%4."/>
      <w:lvlJc w:val="left"/>
      <w:pPr>
        <w:ind w:left="2979" w:hanging="360"/>
      </w:pPr>
    </w:lvl>
    <w:lvl w:ilvl="4" w:tplc="04150019" w:tentative="1">
      <w:start w:val="1"/>
      <w:numFmt w:val="lowerLetter"/>
      <w:lvlText w:val="%5."/>
      <w:lvlJc w:val="left"/>
      <w:pPr>
        <w:ind w:left="3699" w:hanging="360"/>
      </w:pPr>
    </w:lvl>
    <w:lvl w:ilvl="5" w:tplc="0415001B" w:tentative="1">
      <w:start w:val="1"/>
      <w:numFmt w:val="lowerRoman"/>
      <w:lvlText w:val="%6."/>
      <w:lvlJc w:val="right"/>
      <w:pPr>
        <w:ind w:left="4419" w:hanging="180"/>
      </w:pPr>
    </w:lvl>
    <w:lvl w:ilvl="6" w:tplc="0415000F" w:tentative="1">
      <w:start w:val="1"/>
      <w:numFmt w:val="decimal"/>
      <w:lvlText w:val="%7."/>
      <w:lvlJc w:val="left"/>
      <w:pPr>
        <w:ind w:left="5139" w:hanging="360"/>
      </w:pPr>
    </w:lvl>
    <w:lvl w:ilvl="7" w:tplc="04150019" w:tentative="1">
      <w:start w:val="1"/>
      <w:numFmt w:val="lowerLetter"/>
      <w:lvlText w:val="%8."/>
      <w:lvlJc w:val="left"/>
      <w:pPr>
        <w:ind w:left="5859" w:hanging="360"/>
      </w:pPr>
    </w:lvl>
    <w:lvl w:ilvl="8" w:tplc="0415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99">
    <w:nsid w:val="72EE64F1"/>
    <w:multiLevelType w:val="hybridMultilevel"/>
    <w:tmpl w:val="9D1E169A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>
    <w:nsid w:val="73B1291E"/>
    <w:multiLevelType w:val="hybridMultilevel"/>
    <w:tmpl w:val="E4567570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5CE88B5A">
      <w:start w:val="1"/>
      <w:numFmt w:val="decimal"/>
      <w:lvlText w:val="%3)"/>
      <w:lvlJc w:val="left"/>
      <w:pPr>
        <w:ind w:left="752" w:hanging="360"/>
      </w:pPr>
      <w:rPr>
        <w:rFonts w:hint="default"/>
      </w:rPr>
    </w:lvl>
    <w:lvl w:ilvl="3" w:tplc="E894056E">
      <w:start w:val="1"/>
      <w:numFmt w:val="lowerLetter"/>
      <w:lvlText w:val="%4)"/>
      <w:lvlJc w:val="left"/>
      <w:pPr>
        <w:ind w:left="1211" w:hanging="360"/>
      </w:pPr>
      <w:rPr>
        <w:rFonts w:hint="default"/>
      </w:r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1">
    <w:nsid w:val="73E030EF"/>
    <w:multiLevelType w:val="hybridMultilevel"/>
    <w:tmpl w:val="2BE2027A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2">
    <w:nsid w:val="76E34284"/>
    <w:multiLevelType w:val="hybridMultilevel"/>
    <w:tmpl w:val="A6688B3E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3">
    <w:nsid w:val="78C276FA"/>
    <w:multiLevelType w:val="hybridMultilevel"/>
    <w:tmpl w:val="F7AAD4E6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4">
    <w:nsid w:val="796B414D"/>
    <w:multiLevelType w:val="hybridMultilevel"/>
    <w:tmpl w:val="79F6367A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79EB7DFB"/>
    <w:multiLevelType w:val="hybridMultilevel"/>
    <w:tmpl w:val="EBD01F32"/>
    <w:lvl w:ilvl="0" w:tplc="04150017">
      <w:start w:val="1"/>
      <w:numFmt w:val="lowerLetter"/>
      <w:lvlText w:val="%1)"/>
      <w:lvlJc w:val="left"/>
      <w:pPr>
        <w:ind w:left="1179" w:hanging="360"/>
      </w:pPr>
    </w:lvl>
    <w:lvl w:ilvl="1" w:tplc="04150019" w:tentative="1">
      <w:start w:val="1"/>
      <w:numFmt w:val="lowerLetter"/>
      <w:lvlText w:val="%2."/>
      <w:lvlJc w:val="left"/>
      <w:pPr>
        <w:ind w:left="1899" w:hanging="360"/>
      </w:pPr>
    </w:lvl>
    <w:lvl w:ilvl="2" w:tplc="0415001B" w:tentative="1">
      <w:start w:val="1"/>
      <w:numFmt w:val="lowerRoman"/>
      <w:lvlText w:val="%3."/>
      <w:lvlJc w:val="right"/>
      <w:pPr>
        <w:ind w:left="2619" w:hanging="180"/>
      </w:pPr>
    </w:lvl>
    <w:lvl w:ilvl="3" w:tplc="0415000F" w:tentative="1">
      <w:start w:val="1"/>
      <w:numFmt w:val="decimal"/>
      <w:lvlText w:val="%4."/>
      <w:lvlJc w:val="left"/>
      <w:pPr>
        <w:ind w:left="3339" w:hanging="360"/>
      </w:pPr>
    </w:lvl>
    <w:lvl w:ilvl="4" w:tplc="04150019" w:tentative="1">
      <w:start w:val="1"/>
      <w:numFmt w:val="lowerLetter"/>
      <w:lvlText w:val="%5."/>
      <w:lvlJc w:val="left"/>
      <w:pPr>
        <w:ind w:left="4059" w:hanging="360"/>
      </w:pPr>
    </w:lvl>
    <w:lvl w:ilvl="5" w:tplc="0415001B" w:tentative="1">
      <w:start w:val="1"/>
      <w:numFmt w:val="lowerRoman"/>
      <w:lvlText w:val="%6."/>
      <w:lvlJc w:val="right"/>
      <w:pPr>
        <w:ind w:left="4779" w:hanging="180"/>
      </w:pPr>
    </w:lvl>
    <w:lvl w:ilvl="6" w:tplc="0415000F" w:tentative="1">
      <w:start w:val="1"/>
      <w:numFmt w:val="decimal"/>
      <w:lvlText w:val="%7."/>
      <w:lvlJc w:val="left"/>
      <w:pPr>
        <w:ind w:left="5499" w:hanging="360"/>
      </w:pPr>
    </w:lvl>
    <w:lvl w:ilvl="7" w:tplc="04150019" w:tentative="1">
      <w:start w:val="1"/>
      <w:numFmt w:val="lowerLetter"/>
      <w:lvlText w:val="%8."/>
      <w:lvlJc w:val="left"/>
      <w:pPr>
        <w:ind w:left="6219" w:hanging="360"/>
      </w:pPr>
    </w:lvl>
    <w:lvl w:ilvl="8" w:tplc="0415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106">
    <w:nsid w:val="7D6B55A1"/>
    <w:multiLevelType w:val="hybridMultilevel"/>
    <w:tmpl w:val="A0ECF338"/>
    <w:lvl w:ilvl="0" w:tplc="04150017">
      <w:start w:val="1"/>
      <w:numFmt w:val="lowerLetter"/>
      <w:lvlText w:val="%1)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7">
    <w:nsid w:val="7D726067"/>
    <w:multiLevelType w:val="hybridMultilevel"/>
    <w:tmpl w:val="FFAE6B14"/>
    <w:lvl w:ilvl="0" w:tplc="586A76B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7E69531A"/>
    <w:multiLevelType w:val="hybridMultilevel"/>
    <w:tmpl w:val="A73C1446"/>
    <w:lvl w:ilvl="0" w:tplc="272405F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FEA18C2"/>
    <w:multiLevelType w:val="hybridMultilevel"/>
    <w:tmpl w:val="F566D13C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9">
      <w:start w:val="1"/>
      <w:numFmt w:val="lowerLetter"/>
      <w:lvlText w:val="%2."/>
      <w:lvlJc w:val="left"/>
      <w:pPr>
        <w:ind w:left="1211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59"/>
  </w:num>
  <w:num w:numId="2">
    <w:abstractNumId w:val="65"/>
  </w:num>
  <w:num w:numId="3">
    <w:abstractNumId w:val="50"/>
  </w:num>
  <w:num w:numId="4">
    <w:abstractNumId w:val="81"/>
  </w:num>
  <w:num w:numId="5">
    <w:abstractNumId w:val="95"/>
  </w:num>
  <w:num w:numId="6">
    <w:abstractNumId w:val="66"/>
  </w:num>
  <w:num w:numId="7">
    <w:abstractNumId w:val="28"/>
  </w:num>
  <w:num w:numId="8">
    <w:abstractNumId w:val="64"/>
  </w:num>
  <w:num w:numId="9">
    <w:abstractNumId w:val="25"/>
  </w:num>
  <w:num w:numId="10">
    <w:abstractNumId w:val="83"/>
  </w:num>
  <w:num w:numId="11">
    <w:abstractNumId w:val="79"/>
  </w:num>
  <w:num w:numId="12">
    <w:abstractNumId w:val="12"/>
  </w:num>
  <w:num w:numId="13">
    <w:abstractNumId w:val="0"/>
  </w:num>
  <w:num w:numId="14">
    <w:abstractNumId w:val="7"/>
  </w:num>
  <w:num w:numId="15">
    <w:abstractNumId w:val="46"/>
  </w:num>
  <w:num w:numId="16">
    <w:abstractNumId w:val="5"/>
  </w:num>
  <w:num w:numId="17">
    <w:abstractNumId w:val="6"/>
  </w:num>
  <w:num w:numId="18">
    <w:abstractNumId w:val="82"/>
  </w:num>
  <w:num w:numId="19">
    <w:abstractNumId w:val="108"/>
  </w:num>
  <w:num w:numId="20">
    <w:abstractNumId w:val="58"/>
  </w:num>
  <w:num w:numId="21">
    <w:abstractNumId w:val="68"/>
  </w:num>
  <w:num w:numId="22">
    <w:abstractNumId w:val="107"/>
  </w:num>
  <w:num w:numId="23">
    <w:abstractNumId w:val="72"/>
  </w:num>
  <w:num w:numId="24">
    <w:abstractNumId w:val="74"/>
  </w:num>
  <w:num w:numId="25">
    <w:abstractNumId w:val="37"/>
  </w:num>
  <w:num w:numId="26">
    <w:abstractNumId w:val="105"/>
  </w:num>
  <w:num w:numId="27">
    <w:abstractNumId w:val="97"/>
  </w:num>
  <w:num w:numId="28">
    <w:abstractNumId w:val="96"/>
  </w:num>
  <w:num w:numId="29">
    <w:abstractNumId w:val="20"/>
  </w:num>
  <w:num w:numId="30">
    <w:abstractNumId w:val="55"/>
  </w:num>
  <w:num w:numId="31">
    <w:abstractNumId w:val="78"/>
  </w:num>
  <w:num w:numId="32">
    <w:abstractNumId w:val="44"/>
  </w:num>
  <w:num w:numId="33">
    <w:abstractNumId w:val="30"/>
  </w:num>
  <w:num w:numId="34">
    <w:abstractNumId w:val="100"/>
  </w:num>
  <w:num w:numId="35">
    <w:abstractNumId w:val="94"/>
  </w:num>
  <w:num w:numId="36">
    <w:abstractNumId w:val="53"/>
  </w:num>
  <w:num w:numId="37">
    <w:abstractNumId w:val="77"/>
  </w:num>
  <w:num w:numId="38">
    <w:abstractNumId w:val="49"/>
  </w:num>
  <w:num w:numId="39">
    <w:abstractNumId w:val="15"/>
  </w:num>
  <w:num w:numId="40">
    <w:abstractNumId w:val="40"/>
  </w:num>
  <w:num w:numId="41">
    <w:abstractNumId w:val="70"/>
  </w:num>
  <w:num w:numId="42">
    <w:abstractNumId w:val="84"/>
  </w:num>
  <w:num w:numId="43">
    <w:abstractNumId w:val="57"/>
  </w:num>
  <w:num w:numId="44">
    <w:abstractNumId w:val="13"/>
  </w:num>
  <w:num w:numId="45">
    <w:abstractNumId w:val="10"/>
  </w:num>
  <w:num w:numId="46">
    <w:abstractNumId w:val="98"/>
  </w:num>
  <w:num w:numId="47">
    <w:abstractNumId w:val="87"/>
  </w:num>
  <w:num w:numId="48">
    <w:abstractNumId w:val="45"/>
  </w:num>
  <w:num w:numId="49">
    <w:abstractNumId w:val="63"/>
  </w:num>
  <w:num w:numId="50">
    <w:abstractNumId w:val="47"/>
  </w:num>
  <w:num w:numId="51">
    <w:abstractNumId w:val="17"/>
  </w:num>
  <w:num w:numId="52">
    <w:abstractNumId w:val="61"/>
  </w:num>
  <w:num w:numId="53">
    <w:abstractNumId w:val="16"/>
  </w:num>
  <w:num w:numId="54">
    <w:abstractNumId w:val="14"/>
  </w:num>
  <w:num w:numId="55">
    <w:abstractNumId w:val="27"/>
  </w:num>
  <w:num w:numId="56">
    <w:abstractNumId w:val="99"/>
  </w:num>
  <w:num w:numId="57">
    <w:abstractNumId w:val="1"/>
  </w:num>
  <w:num w:numId="58">
    <w:abstractNumId w:val="102"/>
  </w:num>
  <w:num w:numId="59">
    <w:abstractNumId w:val="38"/>
  </w:num>
  <w:num w:numId="60">
    <w:abstractNumId w:val="73"/>
  </w:num>
  <w:num w:numId="61">
    <w:abstractNumId w:val="92"/>
  </w:num>
  <w:num w:numId="62">
    <w:abstractNumId w:val="75"/>
  </w:num>
  <w:num w:numId="63">
    <w:abstractNumId w:val="33"/>
  </w:num>
  <w:num w:numId="64">
    <w:abstractNumId w:val="39"/>
  </w:num>
  <w:num w:numId="65">
    <w:abstractNumId w:val="69"/>
  </w:num>
  <w:num w:numId="66">
    <w:abstractNumId w:val="21"/>
  </w:num>
  <w:num w:numId="67">
    <w:abstractNumId w:val="9"/>
  </w:num>
  <w:num w:numId="68">
    <w:abstractNumId w:val="24"/>
  </w:num>
  <w:num w:numId="69">
    <w:abstractNumId w:val="43"/>
  </w:num>
  <w:num w:numId="70">
    <w:abstractNumId w:val="48"/>
  </w:num>
  <w:num w:numId="71">
    <w:abstractNumId w:val="8"/>
  </w:num>
  <w:num w:numId="72">
    <w:abstractNumId w:val="89"/>
  </w:num>
  <w:num w:numId="73">
    <w:abstractNumId w:val="109"/>
  </w:num>
  <w:num w:numId="74">
    <w:abstractNumId w:val="18"/>
  </w:num>
  <w:num w:numId="75">
    <w:abstractNumId w:val="67"/>
  </w:num>
  <w:num w:numId="76">
    <w:abstractNumId w:val="34"/>
  </w:num>
  <w:num w:numId="77">
    <w:abstractNumId w:val="90"/>
  </w:num>
  <w:num w:numId="78">
    <w:abstractNumId w:val="41"/>
  </w:num>
  <w:num w:numId="79">
    <w:abstractNumId w:val="23"/>
  </w:num>
  <w:num w:numId="80">
    <w:abstractNumId w:val="4"/>
  </w:num>
  <w:num w:numId="81">
    <w:abstractNumId w:val="103"/>
  </w:num>
  <w:num w:numId="82">
    <w:abstractNumId w:val="71"/>
  </w:num>
  <w:num w:numId="83">
    <w:abstractNumId w:val="51"/>
  </w:num>
  <w:num w:numId="84">
    <w:abstractNumId w:val="26"/>
  </w:num>
  <w:num w:numId="85">
    <w:abstractNumId w:val="104"/>
  </w:num>
  <w:num w:numId="86">
    <w:abstractNumId w:val="52"/>
  </w:num>
  <w:num w:numId="87">
    <w:abstractNumId w:val="76"/>
  </w:num>
  <w:num w:numId="88">
    <w:abstractNumId w:val="2"/>
  </w:num>
  <w:num w:numId="89">
    <w:abstractNumId w:val="22"/>
  </w:num>
  <w:num w:numId="90">
    <w:abstractNumId w:val="54"/>
  </w:num>
  <w:num w:numId="91">
    <w:abstractNumId w:val="62"/>
  </w:num>
  <w:num w:numId="92">
    <w:abstractNumId w:val="32"/>
  </w:num>
  <w:num w:numId="93">
    <w:abstractNumId w:val="88"/>
  </w:num>
  <w:num w:numId="94">
    <w:abstractNumId w:val="85"/>
  </w:num>
  <w:num w:numId="95">
    <w:abstractNumId w:val="29"/>
  </w:num>
  <w:num w:numId="96">
    <w:abstractNumId w:val="56"/>
  </w:num>
  <w:num w:numId="97">
    <w:abstractNumId w:val="101"/>
  </w:num>
  <w:num w:numId="98">
    <w:abstractNumId w:val="106"/>
  </w:num>
  <w:num w:numId="99">
    <w:abstractNumId w:val="91"/>
  </w:num>
  <w:num w:numId="100">
    <w:abstractNumId w:val="93"/>
  </w:num>
  <w:num w:numId="101">
    <w:abstractNumId w:val="86"/>
  </w:num>
  <w:num w:numId="102">
    <w:abstractNumId w:val="35"/>
  </w:num>
  <w:num w:numId="103">
    <w:abstractNumId w:val="19"/>
  </w:num>
  <w:num w:numId="104">
    <w:abstractNumId w:val="42"/>
  </w:num>
  <w:num w:numId="105">
    <w:abstractNumId w:val="3"/>
  </w:num>
  <w:num w:numId="106">
    <w:abstractNumId w:val="11"/>
  </w:num>
  <w:num w:numId="107">
    <w:abstractNumId w:val="60"/>
  </w:num>
  <w:num w:numId="108">
    <w:abstractNumId w:val="80"/>
  </w:num>
  <w:num w:numId="109">
    <w:abstractNumId w:val="36"/>
  </w:num>
  <w:num w:numId="110">
    <w:abstractNumId w:val="31"/>
  </w:num>
  <w:numIdMacAtCleanup w:val="10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04F4"/>
    <w:rsid w:val="000037FF"/>
    <w:rsid w:val="000142E0"/>
    <w:rsid w:val="0002132A"/>
    <w:rsid w:val="000226F1"/>
    <w:rsid w:val="0004464C"/>
    <w:rsid w:val="000517F5"/>
    <w:rsid w:val="00056EBC"/>
    <w:rsid w:val="00062F4E"/>
    <w:rsid w:val="00075F59"/>
    <w:rsid w:val="00084354"/>
    <w:rsid w:val="00087E7E"/>
    <w:rsid w:val="00090B09"/>
    <w:rsid w:val="000A7E5C"/>
    <w:rsid w:val="000C6462"/>
    <w:rsid w:val="000D7589"/>
    <w:rsid w:val="000E0A60"/>
    <w:rsid w:val="000E1C10"/>
    <w:rsid w:val="000F30C4"/>
    <w:rsid w:val="000F6906"/>
    <w:rsid w:val="00104524"/>
    <w:rsid w:val="00106490"/>
    <w:rsid w:val="001276C5"/>
    <w:rsid w:val="00145A2B"/>
    <w:rsid w:val="00154DEF"/>
    <w:rsid w:val="001675AE"/>
    <w:rsid w:val="00191708"/>
    <w:rsid w:val="001A7960"/>
    <w:rsid w:val="001B3F58"/>
    <w:rsid w:val="001D30B7"/>
    <w:rsid w:val="002068F5"/>
    <w:rsid w:val="002219CA"/>
    <w:rsid w:val="00230881"/>
    <w:rsid w:val="00234367"/>
    <w:rsid w:val="002649AD"/>
    <w:rsid w:val="002779C5"/>
    <w:rsid w:val="00280D1A"/>
    <w:rsid w:val="00283E4E"/>
    <w:rsid w:val="002B7EE2"/>
    <w:rsid w:val="002E0F6F"/>
    <w:rsid w:val="00320C6D"/>
    <w:rsid w:val="00336CDE"/>
    <w:rsid w:val="00343291"/>
    <w:rsid w:val="00395216"/>
    <w:rsid w:val="003A2742"/>
    <w:rsid w:val="003D0B7A"/>
    <w:rsid w:val="003D1AC4"/>
    <w:rsid w:val="003D658D"/>
    <w:rsid w:val="003D7E61"/>
    <w:rsid w:val="003F1A4D"/>
    <w:rsid w:val="00405A53"/>
    <w:rsid w:val="00423054"/>
    <w:rsid w:val="00431728"/>
    <w:rsid w:val="00444FA8"/>
    <w:rsid w:val="00475759"/>
    <w:rsid w:val="004939A5"/>
    <w:rsid w:val="004A6B4B"/>
    <w:rsid w:val="004B04F4"/>
    <w:rsid w:val="004C10FA"/>
    <w:rsid w:val="004C203D"/>
    <w:rsid w:val="004E57AC"/>
    <w:rsid w:val="004E7581"/>
    <w:rsid w:val="0050465B"/>
    <w:rsid w:val="00511393"/>
    <w:rsid w:val="00511DD8"/>
    <w:rsid w:val="00517C0B"/>
    <w:rsid w:val="00534C8A"/>
    <w:rsid w:val="00553259"/>
    <w:rsid w:val="00591441"/>
    <w:rsid w:val="00595FA1"/>
    <w:rsid w:val="005975CA"/>
    <w:rsid w:val="005A75B3"/>
    <w:rsid w:val="005B04D8"/>
    <w:rsid w:val="005D21D3"/>
    <w:rsid w:val="005E67E8"/>
    <w:rsid w:val="005F0995"/>
    <w:rsid w:val="005F355D"/>
    <w:rsid w:val="0062020B"/>
    <w:rsid w:val="00634E39"/>
    <w:rsid w:val="0065282B"/>
    <w:rsid w:val="00655DF3"/>
    <w:rsid w:val="00656ADF"/>
    <w:rsid w:val="00663768"/>
    <w:rsid w:val="00671C61"/>
    <w:rsid w:val="006824F3"/>
    <w:rsid w:val="00683922"/>
    <w:rsid w:val="00683B1E"/>
    <w:rsid w:val="006B12B0"/>
    <w:rsid w:val="006C0AD4"/>
    <w:rsid w:val="006C3016"/>
    <w:rsid w:val="006C4F3A"/>
    <w:rsid w:val="006D6CDC"/>
    <w:rsid w:val="006F2D87"/>
    <w:rsid w:val="006F3606"/>
    <w:rsid w:val="00700CC8"/>
    <w:rsid w:val="00720125"/>
    <w:rsid w:val="0072315A"/>
    <w:rsid w:val="00730680"/>
    <w:rsid w:val="00731F5E"/>
    <w:rsid w:val="007320FB"/>
    <w:rsid w:val="0074306F"/>
    <w:rsid w:val="00746E64"/>
    <w:rsid w:val="00762C58"/>
    <w:rsid w:val="0078611F"/>
    <w:rsid w:val="00786816"/>
    <w:rsid w:val="00793762"/>
    <w:rsid w:val="007A508C"/>
    <w:rsid w:val="007D4BD9"/>
    <w:rsid w:val="007E5076"/>
    <w:rsid w:val="007E5D49"/>
    <w:rsid w:val="007F0937"/>
    <w:rsid w:val="00802E5D"/>
    <w:rsid w:val="0080407E"/>
    <w:rsid w:val="00810BB5"/>
    <w:rsid w:val="00821932"/>
    <w:rsid w:val="00822359"/>
    <w:rsid w:val="008242BD"/>
    <w:rsid w:val="00827581"/>
    <w:rsid w:val="00844E19"/>
    <w:rsid w:val="00851F1B"/>
    <w:rsid w:val="00857464"/>
    <w:rsid w:val="008B67C2"/>
    <w:rsid w:val="008C2E31"/>
    <w:rsid w:val="008D437B"/>
    <w:rsid w:val="008F0A4A"/>
    <w:rsid w:val="009031E8"/>
    <w:rsid w:val="009034B9"/>
    <w:rsid w:val="00920F68"/>
    <w:rsid w:val="0093564F"/>
    <w:rsid w:val="009478D8"/>
    <w:rsid w:val="009537C0"/>
    <w:rsid w:val="009539A0"/>
    <w:rsid w:val="009679D1"/>
    <w:rsid w:val="00967BDE"/>
    <w:rsid w:val="009763D6"/>
    <w:rsid w:val="00982BE2"/>
    <w:rsid w:val="009830FA"/>
    <w:rsid w:val="0098503D"/>
    <w:rsid w:val="009925FE"/>
    <w:rsid w:val="00992D81"/>
    <w:rsid w:val="009A17E2"/>
    <w:rsid w:val="009A7E42"/>
    <w:rsid w:val="009B551F"/>
    <w:rsid w:val="009C7005"/>
    <w:rsid w:val="009C7451"/>
    <w:rsid w:val="009D5853"/>
    <w:rsid w:val="009F13E0"/>
    <w:rsid w:val="009F68C7"/>
    <w:rsid w:val="00A10836"/>
    <w:rsid w:val="00A158DB"/>
    <w:rsid w:val="00A3321D"/>
    <w:rsid w:val="00A35606"/>
    <w:rsid w:val="00A67387"/>
    <w:rsid w:val="00A67E41"/>
    <w:rsid w:val="00A71A73"/>
    <w:rsid w:val="00A81FA1"/>
    <w:rsid w:val="00A90F9B"/>
    <w:rsid w:val="00AA7203"/>
    <w:rsid w:val="00AB2CDF"/>
    <w:rsid w:val="00AC2E94"/>
    <w:rsid w:val="00AD0947"/>
    <w:rsid w:val="00AE35D9"/>
    <w:rsid w:val="00AE3F31"/>
    <w:rsid w:val="00AE411A"/>
    <w:rsid w:val="00AF564F"/>
    <w:rsid w:val="00B0419F"/>
    <w:rsid w:val="00B044B6"/>
    <w:rsid w:val="00B045A7"/>
    <w:rsid w:val="00B060F0"/>
    <w:rsid w:val="00B079DB"/>
    <w:rsid w:val="00B219CC"/>
    <w:rsid w:val="00B226A6"/>
    <w:rsid w:val="00B238AD"/>
    <w:rsid w:val="00B47435"/>
    <w:rsid w:val="00B52DB1"/>
    <w:rsid w:val="00B733CE"/>
    <w:rsid w:val="00B81BC9"/>
    <w:rsid w:val="00BC3738"/>
    <w:rsid w:val="00BE0AAB"/>
    <w:rsid w:val="00BE3297"/>
    <w:rsid w:val="00BF06E3"/>
    <w:rsid w:val="00C00567"/>
    <w:rsid w:val="00C12954"/>
    <w:rsid w:val="00C27B9A"/>
    <w:rsid w:val="00C37BAF"/>
    <w:rsid w:val="00C413B1"/>
    <w:rsid w:val="00C43A5F"/>
    <w:rsid w:val="00C5653B"/>
    <w:rsid w:val="00C62AA6"/>
    <w:rsid w:val="00C81FAA"/>
    <w:rsid w:val="00C85353"/>
    <w:rsid w:val="00C90639"/>
    <w:rsid w:val="00CB457B"/>
    <w:rsid w:val="00CD4B49"/>
    <w:rsid w:val="00CD6BDD"/>
    <w:rsid w:val="00CE0C2E"/>
    <w:rsid w:val="00CE71DF"/>
    <w:rsid w:val="00CF6CFC"/>
    <w:rsid w:val="00D036A2"/>
    <w:rsid w:val="00D125DC"/>
    <w:rsid w:val="00D30737"/>
    <w:rsid w:val="00D31A4E"/>
    <w:rsid w:val="00D343B4"/>
    <w:rsid w:val="00D41C50"/>
    <w:rsid w:val="00D6398F"/>
    <w:rsid w:val="00D657E2"/>
    <w:rsid w:val="00D95DF9"/>
    <w:rsid w:val="00D968F3"/>
    <w:rsid w:val="00DA4447"/>
    <w:rsid w:val="00DB4611"/>
    <w:rsid w:val="00DD0541"/>
    <w:rsid w:val="00DF4650"/>
    <w:rsid w:val="00E232B2"/>
    <w:rsid w:val="00E34661"/>
    <w:rsid w:val="00E34DD5"/>
    <w:rsid w:val="00E46C1A"/>
    <w:rsid w:val="00E52B07"/>
    <w:rsid w:val="00E63951"/>
    <w:rsid w:val="00E808E7"/>
    <w:rsid w:val="00E9197A"/>
    <w:rsid w:val="00EA5559"/>
    <w:rsid w:val="00EC09D0"/>
    <w:rsid w:val="00EC7BCF"/>
    <w:rsid w:val="00EE6855"/>
    <w:rsid w:val="00EE720C"/>
    <w:rsid w:val="00EF1623"/>
    <w:rsid w:val="00EF46C8"/>
    <w:rsid w:val="00F0103A"/>
    <w:rsid w:val="00F01B34"/>
    <w:rsid w:val="00F051B4"/>
    <w:rsid w:val="00F06089"/>
    <w:rsid w:val="00F069E1"/>
    <w:rsid w:val="00F14A72"/>
    <w:rsid w:val="00F315AB"/>
    <w:rsid w:val="00F463FA"/>
    <w:rsid w:val="00F5699A"/>
    <w:rsid w:val="00F61D45"/>
    <w:rsid w:val="00F8619E"/>
    <w:rsid w:val="00F86E0D"/>
    <w:rsid w:val="00FA0E7E"/>
    <w:rsid w:val="00FE0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F14A7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4B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700CC8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00CC8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00CC8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700CC8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700CC8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700C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00CC8"/>
    <w:rPr>
      <w:rFonts w:ascii="Tahoma" w:hAnsi="Tahoma" w:cs="Tahoma"/>
      <w:sz w:val="16"/>
      <w:szCs w:val="16"/>
    </w:rPr>
  </w:style>
  <w:style w:type="character" w:customStyle="1" w:styleId="Nagwek1Znak">
    <w:name w:val="Nagłówek 1 Znak"/>
    <w:basedOn w:val="Domylnaczcionkaakapitu"/>
    <w:link w:val="Nagwek1"/>
    <w:uiPriority w:val="9"/>
    <w:rsid w:val="00F14A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ytu">
    <w:name w:val="Title"/>
    <w:basedOn w:val="Normalny"/>
    <w:next w:val="Normalny"/>
    <w:link w:val="TytuZnak"/>
    <w:uiPriority w:val="10"/>
    <w:qFormat/>
    <w:rsid w:val="00F14A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F14A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kapitzlist">
    <w:name w:val="List Paragraph"/>
    <w:basedOn w:val="Normalny"/>
    <w:uiPriority w:val="34"/>
    <w:qFormat/>
    <w:rsid w:val="00084354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4E75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E7581"/>
  </w:style>
  <w:style w:type="paragraph" w:styleId="Stopka">
    <w:name w:val="footer"/>
    <w:basedOn w:val="Normalny"/>
    <w:link w:val="StopkaZnak"/>
    <w:uiPriority w:val="99"/>
    <w:unhideWhenUsed/>
    <w:rsid w:val="004E75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E7581"/>
  </w:style>
  <w:style w:type="table" w:styleId="Jasnecieniowanieakcent1">
    <w:name w:val="Light Shading Accent 1"/>
    <w:basedOn w:val="Standardowy"/>
    <w:uiPriority w:val="60"/>
    <w:rsid w:val="009925F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rednialista2akcent5">
    <w:name w:val="Medium List 2 Accent 5"/>
    <w:basedOn w:val="Standardowy"/>
    <w:uiPriority w:val="66"/>
    <w:rsid w:val="009925F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Tabela">
    <w:name w:val="Tabela"/>
    <w:next w:val="Normalny"/>
    <w:uiPriority w:val="99"/>
    <w:rsid w:val="00475759"/>
    <w:pPr>
      <w:widowControl w:val="0"/>
      <w:autoSpaceDE w:val="0"/>
      <w:autoSpaceDN w:val="0"/>
      <w:adjustRightInd w:val="0"/>
      <w:spacing w:after="0" w:line="240" w:lineRule="auto"/>
    </w:pPr>
    <w:rPr>
      <w:rFonts w:ascii="Verdana" w:hAnsi="Verdana" w:cs="Verdana"/>
      <w:sz w:val="20"/>
      <w:szCs w:val="20"/>
    </w:rPr>
  </w:style>
  <w:style w:type="character" w:styleId="Hipercze">
    <w:name w:val="Hyperlink"/>
    <w:basedOn w:val="Domylnaczcionkaakapitu"/>
    <w:uiPriority w:val="99"/>
    <w:unhideWhenUsed/>
    <w:rsid w:val="006824F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F14A7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4B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700CC8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00CC8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00CC8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700CC8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700CC8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700C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00CC8"/>
    <w:rPr>
      <w:rFonts w:ascii="Tahoma" w:hAnsi="Tahoma" w:cs="Tahoma"/>
      <w:sz w:val="16"/>
      <w:szCs w:val="16"/>
    </w:rPr>
  </w:style>
  <w:style w:type="character" w:customStyle="1" w:styleId="Nagwek1Znak">
    <w:name w:val="Nagłówek 1 Znak"/>
    <w:basedOn w:val="Domylnaczcionkaakapitu"/>
    <w:link w:val="Nagwek1"/>
    <w:uiPriority w:val="9"/>
    <w:rsid w:val="00F14A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ytu">
    <w:name w:val="Title"/>
    <w:basedOn w:val="Normalny"/>
    <w:next w:val="Normalny"/>
    <w:link w:val="TytuZnak"/>
    <w:uiPriority w:val="10"/>
    <w:qFormat/>
    <w:rsid w:val="00F14A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F14A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kapitzlist">
    <w:name w:val="List Paragraph"/>
    <w:basedOn w:val="Normalny"/>
    <w:uiPriority w:val="34"/>
    <w:qFormat/>
    <w:rsid w:val="00084354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4E75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E7581"/>
  </w:style>
  <w:style w:type="paragraph" w:styleId="Stopka">
    <w:name w:val="footer"/>
    <w:basedOn w:val="Normalny"/>
    <w:link w:val="StopkaZnak"/>
    <w:uiPriority w:val="99"/>
    <w:unhideWhenUsed/>
    <w:rsid w:val="004E75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E7581"/>
  </w:style>
  <w:style w:type="table" w:styleId="Jasnecieniowanieakcent1">
    <w:name w:val="Light Shading Accent 1"/>
    <w:basedOn w:val="Standardowy"/>
    <w:uiPriority w:val="60"/>
    <w:rsid w:val="009925F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rednialista2akcent5">
    <w:name w:val="Medium List 2 Accent 5"/>
    <w:basedOn w:val="Standardowy"/>
    <w:uiPriority w:val="66"/>
    <w:rsid w:val="009925F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Tabela">
    <w:name w:val="Tabela"/>
    <w:next w:val="Normalny"/>
    <w:uiPriority w:val="99"/>
    <w:rsid w:val="00475759"/>
    <w:pPr>
      <w:widowControl w:val="0"/>
      <w:autoSpaceDE w:val="0"/>
      <w:autoSpaceDN w:val="0"/>
      <w:adjustRightInd w:val="0"/>
      <w:spacing w:after="0" w:line="240" w:lineRule="auto"/>
    </w:pPr>
    <w:rPr>
      <w:rFonts w:ascii="Verdana" w:hAnsi="Verdana" w:cs="Verdana"/>
      <w:sz w:val="20"/>
      <w:szCs w:val="20"/>
    </w:rPr>
  </w:style>
  <w:style w:type="character" w:styleId="Hipercze">
    <w:name w:val="Hyperlink"/>
    <w:basedOn w:val="Domylnaczcionkaakapitu"/>
    <w:uiPriority w:val="99"/>
    <w:unhideWhenUsed/>
    <w:rsid w:val="006824F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1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agnieszka.krajewska@ug.edu.pl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teresa.tokarczyk@ug.edu.pl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archiwum@ug.edy.pl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0B59BB-4573-48E7-B72C-6BAD7BD67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DE9280</Template>
  <TotalTime>1</TotalTime>
  <Pages>31</Pages>
  <Words>4248</Words>
  <Characters>25490</Characters>
  <Application>Microsoft Office Word</Application>
  <DocSecurity>0</DocSecurity>
  <Lines>212</Lines>
  <Paragraphs>5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Uniwersytet Gdański</Company>
  <LinksUpToDate>false</LinksUpToDate>
  <CharactersWithSpaces>29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ek Zgutczyński</dc:creator>
  <cp:lastModifiedBy>Anna Pauli</cp:lastModifiedBy>
  <cp:revision>2</cp:revision>
  <dcterms:created xsi:type="dcterms:W3CDTF">2015-10-28T11:10:00Z</dcterms:created>
  <dcterms:modified xsi:type="dcterms:W3CDTF">2015-10-28T11:10:00Z</dcterms:modified>
</cp:coreProperties>
</file>